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5C4BB4" w14:textId="0DCC70D7" w:rsidR="007026F1" w:rsidRDefault="007026F1" w:rsidP="007026F1">
      <w:pPr>
        <w:pStyle w:val="CRCoverPage"/>
        <w:tabs>
          <w:tab w:val="right" w:pos="9639"/>
        </w:tabs>
        <w:spacing w:after="0"/>
        <w:rPr>
          <w:b/>
          <w:i/>
          <w:noProof/>
          <w:sz w:val="24"/>
          <w:szCs w:val="28"/>
        </w:rPr>
      </w:pPr>
      <w:bookmarkStart w:id="0" w:name="_Hlk527628066"/>
      <w:bookmarkStart w:id="1" w:name="_Toc20955031"/>
      <w:bookmarkStart w:id="2" w:name="_Toc29991218"/>
      <w:bookmarkStart w:id="3" w:name="_Toc36555618"/>
      <w:bookmarkStart w:id="4" w:name="_Toc44497281"/>
      <w:bookmarkStart w:id="5" w:name="_Toc45107669"/>
      <w:bookmarkStart w:id="6" w:name="_Toc45901289"/>
      <w:bookmarkStart w:id="7" w:name="_Toc51850368"/>
      <w:bookmarkStart w:id="8" w:name="_Toc56693371"/>
      <w:bookmarkStart w:id="9" w:name="_Toc64446914"/>
      <w:bookmarkStart w:id="10" w:name="_Toc66286408"/>
      <w:bookmarkStart w:id="11" w:name="_Toc74151103"/>
      <w:bookmarkStart w:id="12" w:name="_Toc88653575"/>
      <w:bookmarkStart w:id="13" w:name="_Toc97903931"/>
      <w:bookmarkStart w:id="14" w:name="_Toc98867944"/>
      <w:r>
        <w:rPr>
          <w:b/>
          <w:noProof/>
          <w:sz w:val="24"/>
          <w:szCs w:val="28"/>
        </w:rPr>
        <w:t>3GPP TSG-RAN WG3 Meeting #116-e</w:t>
      </w:r>
      <w:r>
        <w:rPr>
          <w:b/>
          <w:i/>
          <w:noProof/>
          <w:sz w:val="24"/>
          <w:szCs w:val="28"/>
        </w:rPr>
        <w:tab/>
      </w:r>
      <w:r w:rsidRPr="00932B30">
        <w:rPr>
          <w:b/>
          <w:sz w:val="28"/>
          <w:szCs w:val="28"/>
        </w:rPr>
        <w:t>R3-</w:t>
      </w:r>
      <w:r w:rsidRPr="00932B30">
        <w:rPr>
          <w:b/>
          <w:noProof/>
          <w:sz w:val="28"/>
          <w:szCs w:val="28"/>
        </w:rPr>
        <w:t>22</w:t>
      </w:r>
      <w:r w:rsidR="00932B30" w:rsidRPr="00932B30">
        <w:rPr>
          <w:b/>
          <w:noProof/>
          <w:sz w:val="28"/>
          <w:szCs w:val="28"/>
        </w:rPr>
        <w:t>3</w:t>
      </w:r>
      <w:r w:rsidR="0001721C">
        <w:rPr>
          <w:b/>
          <w:noProof/>
          <w:sz w:val="28"/>
          <w:szCs w:val="28"/>
        </w:rPr>
        <w:t>781</w:t>
      </w:r>
    </w:p>
    <w:p w14:paraId="17D11A79" w14:textId="77777777" w:rsidR="007026F1" w:rsidRDefault="007026F1" w:rsidP="007026F1">
      <w:pPr>
        <w:pStyle w:val="CRCoverPage"/>
        <w:outlineLvl w:val="0"/>
        <w:rPr>
          <w:b/>
          <w:noProof/>
          <w:sz w:val="24"/>
          <w:szCs w:val="28"/>
        </w:rPr>
      </w:pPr>
      <w:r>
        <w:rPr>
          <w:b/>
          <w:noProof/>
          <w:sz w:val="24"/>
          <w:szCs w:val="28"/>
        </w:rPr>
        <w:t>Online, May 9</w:t>
      </w:r>
      <w:r>
        <w:rPr>
          <w:b/>
          <w:noProof/>
          <w:sz w:val="24"/>
          <w:szCs w:val="28"/>
          <w:vertAlign w:val="superscript"/>
        </w:rPr>
        <w:t>th</w:t>
      </w:r>
      <w:r>
        <w:rPr>
          <w:b/>
          <w:noProof/>
          <w:sz w:val="24"/>
          <w:szCs w:val="28"/>
        </w:rPr>
        <w:t xml:space="preserve"> – 19</w:t>
      </w:r>
      <w:r>
        <w:rPr>
          <w:b/>
          <w:noProof/>
          <w:sz w:val="24"/>
          <w:szCs w:val="28"/>
          <w:vertAlign w:val="superscript"/>
        </w:rPr>
        <w:t>th</w:t>
      </w:r>
      <w:r>
        <w:rPr>
          <w:b/>
          <w:noProof/>
          <w:sz w:val="24"/>
          <w:szCs w:val="28"/>
        </w:rPr>
        <w:t xml:space="preserve"> 2022</w:t>
      </w:r>
      <w:bookmarkEnd w:id="0"/>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026F1" w14:paraId="06B7EC2D" w14:textId="77777777" w:rsidTr="007026F1">
        <w:tc>
          <w:tcPr>
            <w:tcW w:w="9641" w:type="dxa"/>
            <w:gridSpan w:val="9"/>
            <w:tcBorders>
              <w:top w:val="single" w:sz="4" w:space="0" w:color="auto"/>
              <w:left w:val="single" w:sz="4" w:space="0" w:color="auto"/>
              <w:bottom w:val="nil"/>
              <w:right w:val="single" w:sz="4" w:space="0" w:color="auto"/>
            </w:tcBorders>
            <w:hideMark/>
          </w:tcPr>
          <w:p w14:paraId="4BF164E1" w14:textId="77777777" w:rsidR="007026F1" w:rsidRDefault="007026F1">
            <w:pPr>
              <w:pStyle w:val="CRCoverPage"/>
              <w:spacing w:after="0"/>
              <w:jc w:val="right"/>
              <w:rPr>
                <w:i/>
                <w:noProof/>
              </w:rPr>
            </w:pPr>
            <w:r>
              <w:rPr>
                <w:i/>
                <w:noProof/>
                <w:sz w:val="14"/>
              </w:rPr>
              <w:t>CR-Form-v12.1</w:t>
            </w:r>
          </w:p>
        </w:tc>
      </w:tr>
      <w:tr w:rsidR="007026F1" w14:paraId="76567874" w14:textId="77777777" w:rsidTr="007026F1">
        <w:tc>
          <w:tcPr>
            <w:tcW w:w="9641" w:type="dxa"/>
            <w:gridSpan w:val="9"/>
            <w:tcBorders>
              <w:top w:val="nil"/>
              <w:left w:val="single" w:sz="4" w:space="0" w:color="auto"/>
              <w:bottom w:val="nil"/>
              <w:right w:val="single" w:sz="4" w:space="0" w:color="auto"/>
            </w:tcBorders>
            <w:hideMark/>
          </w:tcPr>
          <w:p w14:paraId="58EC250E" w14:textId="77777777" w:rsidR="007026F1" w:rsidRDefault="007026F1">
            <w:pPr>
              <w:pStyle w:val="CRCoverPage"/>
              <w:spacing w:after="0"/>
              <w:jc w:val="center"/>
              <w:rPr>
                <w:noProof/>
              </w:rPr>
            </w:pPr>
            <w:r>
              <w:rPr>
                <w:b/>
                <w:noProof/>
                <w:sz w:val="32"/>
              </w:rPr>
              <w:t>CHANGE REQUEST</w:t>
            </w:r>
          </w:p>
        </w:tc>
      </w:tr>
      <w:tr w:rsidR="007026F1" w14:paraId="3D9F50FF" w14:textId="77777777" w:rsidTr="007026F1">
        <w:tc>
          <w:tcPr>
            <w:tcW w:w="9641" w:type="dxa"/>
            <w:gridSpan w:val="9"/>
            <w:tcBorders>
              <w:top w:val="nil"/>
              <w:left w:val="single" w:sz="4" w:space="0" w:color="auto"/>
              <w:bottom w:val="nil"/>
              <w:right w:val="single" w:sz="4" w:space="0" w:color="auto"/>
            </w:tcBorders>
          </w:tcPr>
          <w:p w14:paraId="6E57E955" w14:textId="77777777" w:rsidR="007026F1" w:rsidRDefault="007026F1">
            <w:pPr>
              <w:pStyle w:val="CRCoverPage"/>
              <w:spacing w:after="0"/>
              <w:rPr>
                <w:noProof/>
                <w:sz w:val="8"/>
                <w:szCs w:val="8"/>
              </w:rPr>
            </w:pPr>
          </w:p>
        </w:tc>
      </w:tr>
      <w:tr w:rsidR="007026F1" w14:paraId="0C8E5114" w14:textId="77777777" w:rsidTr="007026F1">
        <w:tc>
          <w:tcPr>
            <w:tcW w:w="142" w:type="dxa"/>
            <w:tcBorders>
              <w:top w:val="nil"/>
              <w:left w:val="single" w:sz="4" w:space="0" w:color="auto"/>
              <w:bottom w:val="nil"/>
              <w:right w:val="nil"/>
            </w:tcBorders>
          </w:tcPr>
          <w:p w14:paraId="23F32EDD" w14:textId="77777777" w:rsidR="007026F1" w:rsidRDefault="007026F1">
            <w:pPr>
              <w:pStyle w:val="CRCoverPage"/>
              <w:spacing w:after="0"/>
              <w:jc w:val="right"/>
              <w:rPr>
                <w:noProof/>
              </w:rPr>
            </w:pPr>
          </w:p>
        </w:tc>
        <w:tc>
          <w:tcPr>
            <w:tcW w:w="1559" w:type="dxa"/>
            <w:shd w:val="pct30" w:color="FFFF00" w:fill="auto"/>
            <w:hideMark/>
          </w:tcPr>
          <w:p w14:paraId="4359A129" w14:textId="75E52842" w:rsidR="007026F1" w:rsidRDefault="007026F1">
            <w:pPr>
              <w:pStyle w:val="CRCoverPage"/>
              <w:spacing w:after="0"/>
              <w:jc w:val="center"/>
              <w:rPr>
                <w:b/>
                <w:noProof/>
                <w:sz w:val="28"/>
              </w:rPr>
            </w:pPr>
            <w:r>
              <w:rPr>
                <w:b/>
                <w:noProof/>
                <w:sz w:val="28"/>
              </w:rPr>
              <w:t>38.473</w:t>
            </w:r>
          </w:p>
        </w:tc>
        <w:tc>
          <w:tcPr>
            <w:tcW w:w="709" w:type="dxa"/>
            <w:hideMark/>
          </w:tcPr>
          <w:p w14:paraId="608889AB" w14:textId="77777777" w:rsidR="007026F1" w:rsidRDefault="007026F1">
            <w:pPr>
              <w:pStyle w:val="CRCoverPage"/>
              <w:spacing w:after="0"/>
              <w:jc w:val="center"/>
              <w:rPr>
                <w:noProof/>
              </w:rPr>
            </w:pPr>
            <w:r>
              <w:rPr>
                <w:b/>
                <w:noProof/>
                <w:sz w:val="28"/>
              </w:rPr>
              <w:t>CR</w:t>
            </w:r>
          </w:p>
        </w:tc>
        <w:tc>
          <w:tcPr>
            <w:tcW w:w="1276" w:type="dxa"/>
            <w:shd w:val="pct30" w:color="FFFF00" w:fill="auto"/>
            <w:hideMark/>
          </w:tcPr>
          <w:p w14:paraId="711654E9" w14:textId="6A579230" w:rsidR="007026F1" w:rsidRDefault="00932B30">
            <w:pPr>
              <w:pStyle w:val="CRCoverPage"/>
              <w:spacing w:after="0"/>
              <w:jc w:val="center"/>
              <w:rPr>
                <w:noProof/>
              </w:rPr>
            </w:pPr>
            <w:r>
              <w:rPr>
                <w:b/>
                <w:noProof/>
                <w:sz w:val="28"/>
              </w:rPr>
              <w:t>0869</w:t>
            </w:r>
          </w:p>
        </w:tc>
        <w:tc>
          <w:tcPr>
            <w:tcW w:w="709" w:type="dxa"/>
            <w:hideMark/>
          </w:tcPr>
          <w:p w14:paraId="00C46F27" w14:textId="77777777" w:rsidR="007026F1" w:rsidRDefault="007026F1">
            <w:pPr>
              <w:pStyle w:val="CRCoverPage"/>
              <w:tabs>
                <w:tab w:val="right" w:pos="625"/>
              </w:tabs>
              <w:spacing w:after="0"/>
              <w:jc w:val="center"/>
              <w:rPr>
                <w:noProof/>
              </w:rPr>
            </w:pPr>
            <w:r>
              <w:rPr>
                <w:b/>
                <w:bCs/>
                <w:noProof/>
                <w:sz w:val="28"/>
              </w:rPr>
              <w:t>rev</w:t>
            </w:r>
          </w:p>
        </w:tc>
        <w:tc>
          <w:tcPr>
            <w:tcW w:w="992" w:type="dxa"/>
            <w:shd w:val="pct30" w:color="FFFF00" w:fill="auto"/>
            <w:hideMark/>
          </w:tcPr>
          <w:p w14:paraId="0AE8CC11" w14:textId="67443D34" w:rsidR="007026F1" w:rsidRDefault="00D83D56">
            <w:pPr>
              <w:pStyle w:val="CRCoverPage"/>
              <w:spacing w:after="0"/>
              <w:jc w:val="center"/>
              <w:rPr>
                <w:b/>
                <w:noProof/>
              </w:rPr>
            </w:pPr>
            <w:fldSimple w:instr=" DOCPROPERTY  Revision  \* MERGEFORMAT ">
              <w:r w:rsidR="007026F1">
                <w:rPr>
                  <w:b/>
                  <w:noProof/>
                  <w:sz w:val="28"/>
                </w:rPr>
                <w:t>-</w:t>
              </w:r>
            </w:fldSimple>
            <w:r w:rsidR="0001721C">
              <w:rPr>
                <w:b/>
                <w:noProof/>
                <w:sz w:val="28"/>
              </w:rPr>
              <w:t>1</w:t>
            </w:r>
          </w:p>
        </w:tc>
        <w:tc>
          <w:tcPr>
            <w:tcW w:w="2410" w:type="dxa"/>
            <w:hideMark/>
          </w:tcPr>
          <w:p w14:paraId="1FE951B1" w14:textId="77777777" w:rsidR="007026F1" w:rsidRDefault="007026F1">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4EFA40A" w14:textId="77777777" w:rsidR="007026F1" w:rsidRDefault="00D83D56">
            <w:pPr>
              <w:pStyle w:val="CRCoverPage"/>
              <w:spacing w:after="0"/>
              <w:jc w:val="center"/>
              <w:rPr>
                <w:noProof/>
                <w:sz w:val="28"/>
              </w:rPr>
            </w:pPr>
            <w:fldSimple w:instr=" DOCPROPERTY  Version  \* MERGEFORMAT ">
              <w:r w:rsidR="007026F1">
                <w:rPr>
                  <w:b/>
                  <w:noProof/>
                  <w:sz w:val="28"/>
                </w:rPr>
                <w:t>17.0.0</w:t>
              </w:r>
            </w:fldSimple>
          </w:p>
        </w:tc>
        <w:tc>
          <w:tcPr>
            <w:tcW w:w="143" w:type="dxa"/>
            <w:tcBorders>
              <w:top w:val="nil"/>
              <w:left w:val="nil"/>
              <w:bottom w:val="nil"/>
              <w:right w:val="single" w:sz="4" w:space="0" w:color="auto"/>
            </w:tcBorders>
          </w:tcPr>
          <w:p w14:paraId="087506B0" w14:textId="77777777" w:rsidR="007026F1" w:rsidRDefault="007026F1">
            <w:pPr>
              <w:pStyle w:val="CRCoverPage"/>
              <w:spacing w:after="0"/>
              <w:rPr>
                <w:noProof/>
              </w:rPr>
            </w:pPr>
          </w:p>
        </w:tc>
      </w:tr>
      <w:tr w:rsidR="007026F1" w14:paraId="1F639E40" w14:textId="77777777" w:rsidTr="007026F1">
        <w:tc>
          <w:tcPr>
            <w:tcW w:w="9641" w:type="dxa"/>
            <w:gridSpan w:val="9"/>
            <w:tcBorders>
              <w:top w:val="nil"/>
              <w:left w:val="single" w:sz="4" w:space="0" w:color="auto"/>
              <w:bottom w:val="nil"/>
              <w:right w:val="single" w:sz="4" w:space="0" w:color="auto"/>
            </w:tcBorders>
          </w:tcPr>
          <w:p w14:paraId="4AC91626" w14:textId="77777777" w:rsidR="007026F1" w:rsidRDefault="007026F1">
            <w:pPr>
              <w:pStyle w:val="CRCoverPage"/>
              <w:spacing w:after="0"/>
              <w:rPr>
                <w:noProof/>
              </w:rPr>
            </w:pPr>
          </w:p>
        </w:tc>
      </w:tr>
      <w:tr w:rsidR="007026F1" w14:paraId="5859305B" w14:textId="77777777" w:rsidTr="007026F1">
        <w:tc>
          <w:tcPr>
            <w:tcW w:w="9641" w:type="dxa"/>
            <w:gridSpan w:val="9"/>
            <w:tcBorders>
              <w:top w:val="single" w:sz="4" w:space="0" w:color="auto"/>
              <w:left w:val="nil"/>
              <w:bottom w:val="nil"/>
              <w:right w:val="nil"/>
            </w:tcBorders>
            <w:hideMark/>
          </w:tcPr>
          <w:p w14:paraId="4BBACD0C" w14:textId="77777777" w:rsidR="007026F1" w:rsidRDefault="007026F1">
            <w:pPr>
              <w:pStyle w:val="CRCoverPage"/>
              <w:spacing w:after="0"/>
              <w:jc w:val="center"/>
              <w:rPr>
                <w:i/>
                <w:noProof/>
              </w:rPr>
            </w:pPr>
            <w:r>
              <w:rPr>
                <w:i/>
                <w:noProof/>
              </w:rPr>
              <w:t xml:space="preserve">For </w:t>
            </w:r>
            <w:hyperlink r:id="rId13" w:anchor="_blank" w:history="1">
              <w:r>
                <w:rPr>
                  <w:rStyle w:val="Hyperlink"/>
                  <w:b/>
                  <w:i/>
                  <w:noProof/>
                  <w:color w:val="FF0000"/>
                </w:rPr>
                <w:t>HELP</w:t>
              </w:r>
            </w:hyperlink>
            <w:r>
              <w:rPr>
                <w:b/>
                <w:i/>
                <w:noProof/>
                <w:color w:val="FF0000"/>
              </w:rPr>
              <w:t xml:space="preserve"> </w:t>
            </w:r>
            <w:r>
              <w:rPr>
                <w:i/>
                <w:noProof/>
              </w:rPr>
              <w:t xml:space="preserve">on using this form: comprehensive instructions can be found at </w:t>
            </w:r>
            <w:r>
              <w:rPr>
                <w:i/>
                <w:noProof/>
              </w:rPr>
              <w:br/>
            </w:r>
            <w:hyperlink r:id="rId14" w:history="1">
              <w:r>
                <w:rPr>
                  <w:rStyle w:val="Hyperlink"/>
                  <w:i/>
                  <w:noProof/>
                </w:rPr>
                <w:t>http://www.3gpp.org/Change-Requests</w:t>
              </w:r>
            </w:hyperlink>
            <w:r>
              <w:rPr>
                <w:i/>
                <w:noProof/>
              </w:rPr>
              <w:t>.</w:t>
            </w:r>
          </w:p>
        </w:tc>
      </w:tr>
      <w:tr w:rsidR="007026F1" w14:paraId="6AE06BE0" w14:textId="77777777" w:rsidTr="007026F1">
        <w:tc>
          <w:tcPr>
            <w:tcW w:w="9641" w:type="dxa"/>
            <w:gridSpan w:val="9"/>
          </w:tcPr>
          <w:p w14:paraId="70A0FB95" w14:textId="77777777" w:rsidR="007026F1" w:rsidRDefault="007026F1">
            <w:pPr>
              <w:pStyle w:val="CRCoverPage"/>
              <w:spacing w:after="0"/>
              <w:rPr>
                <w:noProof/>
                <w:sz w:val="8"/>
                <w:szCs w:val="8"/>
              </w:rPr>
            </w:pPr>
          </w:p>
        </w:tc>
      </w:tr>
    </w:tbl>
    <w:p w14:paraId="3E976E2E" w14:textId="77777777" w:rsidR="007026F1" w:rsidRDefault="007026F1" w:rsidP="007026F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026F1" w14:paraId="29ED9FD2" w14:textId="77777777" w:rsidTr="007026F1">
        <w:tc>
          <w:tcPr>
            <w:tcW w:w="2835" w:type="dxa"/>
            <w:hideMark/>
          </w:tcPr>
          <w:p w14:paraId="526AB3A6" w14:textId="77777777" w:rsidR="007026F1" w:rsidRDefault="007026F1">
            <w:pPr>
              <w:pStyle w:val="CRCoverPage"/>
              <w:tabs>
                <w:tab w:val="right" w:pos="2751"/>
              </w:tabs>
              <w:spacing w:after="0"/>
              <w:rPr>
                <w:b/>
                <w:i/>
                <w:noProof/>
              </w:rPr>
            </w:pPr>
            <w:r>
              <w:rPr>
                <w:b/>
                <w:i/>
                <w:noProof/>
              </w:rPr>
              <w:t>Proposed change affects:</w:t>
            </w:r>
          </w:p>
        </w:tc>
        <w:tc>
          <w:tcPr>
            <w:tcW w:w="1418" w:type="dxa"/>
            <w:hideMark/>
          </w:tcPr>
          <w:p w14:paraId="627AD872" w14:textId="77777777" w:rsidR="007026F1" w:rsidRDefault="007026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CE71E5" w14:textId="77777777" w:rsidR="007026F1" w:rsidRDefault="007026F1">
            <w:pPr>
              <w:pStyle w:val="CRCoverPage"/>
              <w:spacing w:after="0"/>
              <w:jc w:val="center"/>
              <w:rPr>
                <w:b/>
                <w:caps/>
                <w:noProof/>
              </w:rPr>
            </w:pPr>
          </w:p>
        </w:tc>
        <w:tc>
          <w:tcPr>
            <w:tcW w:w="709" w:type="dxa"/>
            <w:tcBorders>
              <w:top w:val="nil"/>
              <w:left w:val="single" w:sz="4" w:space="0" w:color="auto"/>
              <w:bottom w:val="nil"/>
              <w:right w:val="nil"/>
            </w:tcBorders>
            <w:hideMark/>
          </w:tcPr>
          <w:p w14:paraId="13F427ED" w14:textId="77777777" w:rsidR="007026F1" w:rsidRDefault="007026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C5863" w14:textId="77777777" w:rsidR="007026F1" w:rsidRDefault="007026F1">
            <w:pPr>
              <w:pStyle w:val="CRCoverPage"/>
              <w:spacing w:after="0"/>
              <w:jc w:val="center"/>
              <w:rPr>
                <w:b/>
                <w:caps/>
                <w:noProof/>
              </w:rPr>
            </w:pPr>
          </w:p>
        </w:tc>
        <w:tc>
          <w:tcPr>
            <w:tcW w:w="2126" w:type="dxa"/>
            <w:hideMark/>
          </w:tcPr>
          <w:p w14:paraId="26C784AA" w14:textId="77777777" w:rsidR="007026F1" w:rsidRDefault="007026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F393829" w14:textId="77777777" w:rsidR="007026F1" w:rsidRDefault="007026F1">
            <w:pPr>
              <w:pStyle w:val="CRCoverPage"/>
              <w:spacing w:after="0"/>
              <w:jc w:val="center"/>
              <w:rPr>
                <w:b/>
                <w:caps/>
                <w:noProof/>
              </w:rPr>
            </w:pPr>
            <w:r>
              <w:rPr>
                <w:b/>
                <w:caps/>
                <w:noProof/>
              </w:rPr>
              <w:t>X</w:t>
            </w:r>
          </w:p>
        </w:tc>
        <w:tc>
          <w:tcPr>
            <w:tcW w:w="1418" w:type="dxa"/>
            <w:hideMark/>
          </w:tcPr>
          <w:p w14:paraId="612C64E5" w14:textId="77777777" w:rsidR="007026F1" w:rsidRDefault="007026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278386" w14:textId="77777777" w:rsidR="007026F1" w:rsidRDefault="007026F1">
            <w:pPr>
              <w:pStyle w:val="CRCoverPage"/>
              <w:spacing w:after="0"/>
              <w:jc w:val="center"/>
              <w:rPr>
                <w:b/>
                <w:bCs/>
                <w:caps/>
                <w:noProof/>
              </w:rPr>
            </w:pPr>
          </w:p>
        </w:tc>
      </w:tr>
    </w:tbl>
    <w:p w14:paraId="1C1903BF" w14:textId="77777777" w:rsidR="007026F1" w:rsidRDefault="007026F1" w:rsidP="007026F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026F1" w14:paraId="62EE8A26" w14:textId="77777777" w:rsidTr="007026F1">
        <w:tc>
          <w:tcPr>
            <w:tcW w:w="9640" w:type="dxa"/>
            <w:gridSpan w:val="11"/>
          </w:tcPr>
          <w:p w14:paraId="06B182AB" w14:textId="77777777" w:rsidR="007026F1" w:rsidRDefault="007026F1">
            <w:pPr>
              <w:pStyle w:val="CRCoverPage"/>
              <w:spacing w:after="0"/>
              <w:rPr>
                <w:noProof/>
                <w:sz w:val="8"/>
                <w:szCs w:val="8"/>
              </w:rPr>
            </w:pPr>
          </w:p>
        </w:tc>
      </w:tr>
      <w:tr w:rsidR="007026F1" w14:paraId="6CDA1E55" w14:textId="77777777" w:rsidTr="007026F1">
        <w:tc>
          <w:tcPr>
            <w:tcW w:w="1843" w:type="dxa"/>
            <w:tcBorders>
              <w:top w:val="single" w:sz="4" w:space="0" w:color="auto"/>
              <w:left w:val="single" w:sz="4" w:space="0" w:color="auto"/>
              <w:bottom w:val="nil"/>
              <w:right w:val="nil"/>
            </w:tcBorders>
            <w:hideMark/>
          </w:tcPr>
          <w:p w14:paraId="7436BE33" w14:textId="77777777" w:rsidR="007026F1" w:rsidRDefault="007026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32BA808" w14:textId="732A23C3" w:rsidR="007026F1" w:rsidRDefault="00DF0902">
            <w:pPr>
              <w:pStyle w:val="CRCoverPage"/>
              <w:spacing w:after="0"/>
              <w:ind w:left="100"/>
              <w:rPr>
                <w:noProof/>
              </w:rPr>
            </w:pPr>
            <w:r>
              <w:t>QoE</w:t>
            </w:r>
            <w:r w:rsidR="007026F1">
              <w:t xml:space="preserve"> Rel-17 Corrections</w:t>
            </w:r>
            <w:fldSimple w:instr=" DOCPROPERTY  CrTitle  \* MERGEFORMAT "/>
          </w:p>
        </w:tc>
      </w:tr>
      <w:tr w:rsidR="007026F1" w14:paraId="78833F0B" w14:textId="77777777" w:rsidTr="007026F1">
        <w:tc>
          <w:tcPr>
            <w:tcW w:w="1843" w:type="dxa"/>
            <w:tcBorders>
              <w:top w:val="nil"/>
              <w:left w:val="single" w:sz="4" w:space="0" w:color="auto"/>
              <w:bottom w:val="nil"/>
              <w:right w:val="nil"/>
            </w:tcBorders>
          </w:tcPr>
          <w:p w14:paraId="06CAA495" w14:textId="77777777" w:rsidR="007026F1" w:rsidRDefault="007026F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718ABCA" w14:textId="77777777" w:rsidR="007026F1" w:rsidRDefault="007026F1">
            <w:pPr>
              <w:pStyle w:val="CRCoverPage"/>
              <w:spacing w:after="0"/>
              <w:rPr>
                <w:noProof/>
                <w:sz w:val="8"/>
                <w:szCs w:val="8"/>
              </w:rPr>
            </w:pPr>
          </w:p>
        </w:tc>
      </w:tr>
      <w:tr w:rsidR="007026F1" w14:paraId="529F4CD0" w14:textId="77777777" w:rsidTr="007026F1">
        <w:tc>
          <w:tcPr>
            <w:tcW w:w="1843" w:type="dxa"/>
            <w:tcBorders>
              <w:top w:val="nil"/>
              <w:left w:val="single" w:sz="4" w:space="0" w:color="auto"/>
              <w:bottom w:val="nil"/>
              <w:right w:val="nil"/>
            </w:tcBorders>
            <w:hideMark/>
          </w:tcPr>
          <w:p w14:paraId="5E1680F4" w14:textId="77777777" w:rsidR="007026F1" w:rsidRDefault="007026F1">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205E0981" w14:textId="77777777" w:rsidR="007026F1" w:rsidRDefault="007026F1">
            <w:pPr>
              <w:pStyle w:val="CRCoverPage"/>
              <w:spacing w:after="0"/>
              <w:ind w:left="100"/>
              <w:rPr>
                <w:noProof/>
              </w:rPr>
            </w:pPr>
            <w:r>
              <w:t>Ericsson</w:t>
            </w:r>
          </w:p>
        </w:tc>
      </w:tr>
      <w:tr w:rsidR="007026F1" w14:paraId="235484E2" w14:textId="77777777" w:rsidTr="007026F1">
        <w:tc>
          <w:tcPr>
            <w:tcW w:w="1843" w:type="dxa"/>
            <w:tcBorders>
              <w:top w:val="nil"/>
              <w:left w:val="single" w:sz="4" w:space="0" w:color="auto"/>
              <w:bottom w:val="nil"/>
              <w:right w:val="nil"/>
            </w:tcBorders>
            <w:hideMark/>
          </w:tcPr>
          <w:p w14:paraId="4452B52F" w14:textId="77777777" w:rsidR="007026F1" w:rsidRDefault="007026F1">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33FD9BF3" w14:textId="77777777" w:rsidR="007026F1" w:rsidRDefault="007026F1">
            <w:pPr>
              <w:pStyle w:val="CRCoverPage"/>
              <w:spacing w:after="0"/>
              <w:ind w:left="100"/>
              <w:rPr>
                <w:noProof/>
              </w:rPr>
            </w:pPr>
            <w:r>
              <w:t>RAN3</w:t>
            </w:r>
          </w:p>
        </w:tc>
      </w:tr>
      <w:tr w:rsidR="007026F1" w14:paraId="50DA04BC" w14:textId="77777777" w:rsidTr="007026F1">
        <w:tc>
          <w:tcPr>
            <w:tcW w:w="1843" w:type="dxa"/>
            <w:tcBorders>
              <w:top w:val="nil"/>
              <w:left w:val="single" w:sz="4" w:space="0" w:color="auto"/>
              <w:bottom w:val="nil"/>
              <w:right w:val="nil"/>
            </w:tcBorders>
          </w:tcPr>
          <w:p w14:paraId="7C7A9024" w14:textId="77777777" w:rsidR="007026F1" w:rsidRDefault="007026F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4F89E35" w14:textId="77777777" w:rsidR="007026F1" w:rsidRDefault="007026F1">
            <w:pPr>
              <w:pStyle w:val="CRCoverPage"/>
              <w:spacing w:after="0"/>
              <w:rPr>
                <w:noProof/>
                <w:sz w:val="8"/>
                <w:szCs w:val="8"/>
              </w:rPr>
            </w:pPr>
          </w:p>
        </w:tc>
      </w:tr>
      <w:tr w:rsidR="007026F1" w14:paraId="5A80F826" w14:textId="77777777" w:rsidTr="007026F1">
        <w:tc>
          <w:tcPr>
            <w:tcW w:w="1843" w:type="dxa"/>
            <w:tcBorders>
              <w:top w:val="nil"/>
              <w:left w:val="single" w:sz="4" w:space="0" w:color="auto"/>
              <w:bottom w:val="nil"/>
              <w:right w:val="nil"/>
            </w:tcBorders>
            <w:hideMark/>
          </w:tcPr>
          <w:p w14:paraId="56F483F3" w14:textId="77777777" w:rsidR="007026F1" w:rsidRDefault="007026F1">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D76F171" w14:textId="6D20EC2F" w:rsidR="007026F1" w:rsidRDefault="006B206E">
            <w:pPr>
              <w:pStyle w:val="CRCoverPage"/>
              <w:spacing w:after="0"/>
              <w:ind w:left="100"/>
              <w:rPr>
                <w:noProof/>
              </w:rPr>
            </w:pPr>
            <w:r>
              <w:fldChar w:fldCharType="begin"/>
            </w:r>
            <w:r>
              <w:instrText xml:space="preserve"> DOCPROPERTY  RelatedWis  \* MERGEFORMAT </w:instrText>
            </w:r>
            <w:r>
              <w:fldChar w:fldCharType="separate"/>
            </w:r>
            <w:proofErr w:type="spellStart"/>
            <w:r w:rsidR="00DF0902" w:rsidRPr="00DF0902">
              <w:t>NR_QoE</w:t>
            </w:r>
            <w:proofErr w:type="spellEnd"/>
            <w:r w:rsidR="00DF0902" w:rsidRPr="00DF0902">
              <w:t xml:space="preserve">-Core </w:t>
            </w:r>
            <w:r>
              <w:fldChar w:fldCharType="end"/>
            </w:r>
            <w:fldSimple w:instr=" DOCPROPERTY  RelatedWis  \* MERGEFORMAT "/>
          </w:p>
        </w:tc>
        <w:tc>
          <w:tcPr>
            <w:tcW w:w="567" w:type="dxa"/>
          </w:tcPr>
          <w:p w14:paraId="57197908" w14:textId="77777777" w:rsidR="007026F1" w:rsidRDefault="007026F1">
            <w:pPr>
              <w:pStyle w:val="CRCoverPage"/>
              <w:spacing w:after="0"/>
              <w:ind w:right="100"/>
              <w:rPr>
                <w:noProof/>
              </w:rPr>
            </w:pPr>
          </w:p>
        </w:tc>
        <w:tc>
          <w:tcPr>
            <w:tcW w:w="1417" w:type="dxa"/>
            <w:gridSpan w:val="3"/>
            <w:hideMark/>
          </w:tcPr>
          <w:p w14:paraId="074500DA" w14:textId="77777777" w:rsidR="007026F1" w:rsidRDefault="007026F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D3E4F9B" w14:textId="5B4EDC95" w:rsidR="007026F1" w:rsidRDefault="007026F1">
            <w:pPr>
              <w:pStyle w:val="CRCoverPage"/>
              <w:spacing w:after="0"/>
              <w:ind w:left="100"/>
              <w:rPr>
                <w:noProof/>
              </w:rPr>
            </w:pPr>
            <w:r>
              <w:t>2022-0</w:t>
            </w:r>
            <w:r w:rsidR="0001721C">
              <w:t>5</w:t>
            </w:r>
            <w:r>
              <w:t>-</w:t>
            </w:r>
            <w:r w:rsidR="0001721C">
              <w:t>19</w:t>
            </w:r>
          </w:p>
        </w:tc>
      </w:tr>
      <w:tr w:rsidR="007026F1" w14:paraId="1DD1DB0C" w14:textId="77777777" w:rsidTr="007026F1">
        <w:tc>
          <w:tcPr>
            <w:tcW w:w="1843" w:type="dxa"/>
            <w:tcBorders>
              <w:top w:val="nil"/>
              <w:left w:val="single" w:sz="4" w:space="0" w:color="auto"/>
              <w:bottom w:val="nil"/>
              <w:right w:val="nil"/>
            </w:tcBorders>
          </w:tcPr>
          <w:p w14:paraId="20BCB9F9" w14:textId="77777777" w:rsidR="007026F1" w:rsidRDefault="007026F1">
            <w:pPr>
              <w:pStyle w:val="CRCoverPage"/>
              <w:spacing w:after="0"/>
              <w:rPr>
                <w:b/>
                <w:i/>
                <w:noProof/>
                <w:sz w:val="8"/>
                <w:szCs w:val="8"/>
              </w:rPr>
            </w:pPr>
          </w:p>
        </w:tc>
        <w:tc>
          <w:tcPr>
            <w:tcW w:w="1986" w:type="dxa"/>
            <w:gridSpan w:val="4"/>
          </w:tcPr>
          <w:p w14:paraId="03375C14" w14:textId="77777777" w:rsidR="007026F1" w:rsidRDefault="007026F1">
            <w:pPr>
              <w:pStyle w:val="CRCoverPage"/>
              <w:spacing w:after="0"/>
              <w:rPr>
                <w:noProof/>
                <w:sz w:val="8"/>
                <w:szCs w:val="8"/>
              </w:rPr>
            </w:pPr>
          </w:p>
        </w:tc>
        <w:tc>
          <w:tcPr>
            <w:tcW w:w="2267" w:type="dxa"/>
            <w:gridSpan w:val="2"/>
          </w:tcPr>
          <w:p w14:paraId="7DD41DD7" w14:textId="77777777" w:rsidR="007026F1" w:rsidRDefault="007026F1">
            <w:pPr>
              <w:pStyle w:val="CRCoverPage"/>
              <w:spacing w:after="0"/>
              <w:rPr>
                <w:noProof/>
                <w:sz w:val="8"/>
                <w:szCs w:val="8"/>
              </w:rPr>
            </w:pPr>
          </w:p>
        </w:tc>
        <w:tc>
          <w:tcPr>
            <w:tcW w:w="1417" w:type="dxa"/>
            <w:gridSpan w:val="3"/>
          </w:tcPr>
          <w:p w14:paraId="4D89B240" w14:textId="77777777" w:rsidR="007026F1" w:rsidRDefault="007026F1">
            <w:pPr>
              <w:pStyle w:val="CRCoverPage"/>
              <w:spacing w:after="0"/>
              <w:rPr>
                <w:noProof/>
                <w:sz w:val="8"/>
                <w:szCs w:val="8"/>
              </w:rPr>
            </w:pPr>
          </w:p>
        </w:tc>
        <w:tc>
          <w:tcPr>
            <w:tcW w:w="2127" w:type="dxa"/>
            <w:tcBorders>
              <w:top w:val="nil"/>
              <w:left w:val="nil"/>
              <w:bottom w:val="nil"/>
              <w:right w:val="single" w:sz="4" w:space="0" w:color="auto"/>
            </w:tcBorders>
          </w:tcPr>
          <w:p w14:paraId="36881672" w14:textId="77777777" w:rsidR="007026F1" w:rsidRDefault="007026F1">
            <w:pPr>
              <w:pStyle w:val="CRCoverPage"/>
              <w:spacing w:after="0"/>
              <w:rPr>
                <w:noProof/>
                <w:sz w:val="8"/>
                <w:szCs w:val="8"/>
              </w:rPr>
            </w:pPr>
          </w:p>
        </w:tc>
      </w:tr>
      <w:tr w:rsidR="007026F1" w14:paraId="602A9E0F" w14:textId="77777777" w:rsidTr="007026F1">
        <w:trPr>
          <w:cantSplit/>
        </w:trPr>
        <w:tc>
          <w:tcPr>
            <w:tcW w:w="1843" w:type="dxa"/>
            <w:tcBorders>
              <w:top w:val="nil"/>
              <w:left w:val="single" w:sz="4" w:space="0" w:color="auto"/>
              <w:bottom w:val="nil"/>
              <w:right w:val="nil"/>
            </w:tcBorders>
            <w:hideMark/>
          </w:tcPr>
          <w:p w14:paraId="16CD27B7" w14:textId="77777777" w:rsidR="007026F1" w:rsidRDefault="007026F1">
            <w:pPr>
              <w:pStyle w:val="CRCoverPage"/>
              <w:tabs>
                <w:tab w:val="right" w:pos="1759"/>
              </w:tabs>
              <w:spacing w:after="0"/>
              <w:rPr>
                <w:b/>
                <w:i/>
                <w:noProof/>
              </w:rPr>
            </w:pPr>
            <w:r>
              <w:rPr>
                <w:b/>
                <w:i/>
                <w:noProof/>
              </w:rPr>
              <w:t>Category:</w:t>
            </w:r>
          </w:p>
        </w:tc>
        <w:tc>
          <w:tcPr>
            <w:tcW w:w="851" w:type="dxa"/>
            <w:shd w:val="pct30" w:color="FFFF00" w:fill="auto"/>
            <w:hideMark/>
          </w:tcPr>
          <w:p w14:paraId="57794E7A" w14:textId="77777777" w:rsidR="007026F1" w:rsidRDefault="00D83D56">
            <w:pPr>
              <w:pStyle w:val="CRCoverPage"/>
              <w:spacing w:after="0"/>
              <w:ind w:left="100" w:right="-609"/>
              <w:rPr>
                <w:b/>
                <w:noProof/>
              </w:rPr>
            </w:pPr>
            <w:fldSimple w:instr=" DOCPROPERTY  Cat  \* MERGEFORMAT ">
              <w:r w:rsidR="007026F1">
                <w:rPr>
                  <w:b/>
                  <w:noProof/>
                </w:rPr>
                <w:t>F</w:t>
              </w:r>
            </w:fldSimple>
          </w:p>
        </w:tc>
        <w:tc>
          <w:tcPr>
            <w:tcW w:w="3402" w:type="dxa"/>
            <w:gridSpan w:val="5"/>
          </w:tcPr>
          <w:p w14:paraId="63C48498" w14:textId="77777777" w:rsidR="007026F1" w:rsidRDefault="007026F1">
            <w:pPr>
              <w:pStyle w:val="CRCoverPage"/>
              <w:spacing w:after="0"/>
              <w:rPr>
                <w:noProof/>
              </w:rPr>
            </w:pPr>
          </w:p>
        </w:tc>
        <w:tc>
          <w:tcPr>
            <w:tcW w:w="1417" w:type="dxa"/>
            <w:gridSpan w:val="3"/>
            <w:hideMark/>
          </w:tcPr>
          <w:p w14:paraId="051FB91A" w14:textId="77777777" w:rsidR="007026F1" w:rsidRDefault="007026F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2D0CD3EB" w14:textId="77777777" w:rsidR="007026F1" w:rsidRDefault="007026F1">
            <w:pPr>
              <w:pStyle w:val="CRCoverPage"/>
              <w:spacing w:after="0"/>
              <w:ind w:left="100"/>
              <w:rPr>
                <w:noProof/>
              </w:rPr>
            </w:pPr>
            <w:r>
              <w:t>Rel-17</w:t>
            </w:r>
          </w:p>
        </w:tc>
      </w:tr>
      <w:tr w:rsidR="007026F1" w14:paraId="7B7AF0CC" w14:textId="77777777" w:rsidTr="007026F1">
        <w:tc>
          <w:tcPr>
            <w:tcW w:w="1843" w:type="dxa"/>
            <w:tcBorders>
              <w:top w:val="nil"/>
              <w:left w:val="single" w:sz="4" w:space="0" w:color="auto"/>
              <w:bottom w:val="single" w:sz="4" w:space="0" w:color="auto"/>
              <w:right w:val="nil"/>
            </w:tcBorders>
          </w:tcPr>
          <w:p w14:paraId="5DFE8E6C" w14:textId="77777777" w:rsidR="007026F1" w:rsidRDefault="007026F1">
            <w:pPr>
              <w:pStyle w:val="CRCoverPage"/>
              <w:spacing w:after="0"/>
              <w:rPr>
                <w:b/>
                <w:i/>
                <w:noProof/>
              </w:rPr>
            </w:pPr>
          </w:p>
        </w:tc>
        <w:tc>
          <w:tcPr>
            <w:tcW w:w="4677" w:type="dxa"/>
            <w:gridSpan w:val="8"/>
            <w:tcBorders>
              <w:top w:val="nil"/>
              <w:left w:val="nil"/>
              <w:bottom w:val="single" w:sz="4" w:space="0" w:color="auto"/>
              <w:right w:val="nil"/>
            </w:tcBorders>
            <w:hideMark/>
          </w:tcPr>
          <w:p w14:paraId="09AAB16F" w14:textId="77777777" w:rsidR="007026F1" w:rsidRDefault="007026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65ADE3" w14:textId="77777777" w:rsidR="007026F1" w:rsidRDefault="007026F1">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BCCD100" w14:textId="77777777" w:rsidR="007026F1" w:rsidRDefault="007026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7026F1" w14:paraId="4758D11C" w14:textId="77777777" w:rsidTr="007026F1">
        <w:tc>
          <w:tcPr>
            <w:tcW w:w="1843" w:type="dxa"/>
          </w:tcPr>
          <w:p w14:paraId="3674AF6E" w14:textId="77777777" w:rsidR="007026F1" w:rsidRDefault="007026F1">
            <w:pPr>
              <w:pStyle w:val="CRCoverPage"/>
              <w:spacing w:after="0"/>
              <w:rPr>
                <w:b/>
                <w:i/>
                <w:noProof/>
                <w:sz w:val="8"/>
                <w:szCs w:val="8"/>
              </w:rPr>
            </w:pPr>
          </w:p>
        </w:tc>
        <w:tc>
          <w:tcPr>
            <w:tcW w:w="7797" w:type="dxa"/>
            <w:gridSpan w:val="10"/>
          </w:tcPr>
          <w:p w14:paraId="357AE966" w14:textId="77777777" w:rsidR="007026F1" w:rsidRDefault="007026F1">
            <w:pPr>
              <w:pStyle w:val="CRCoverPage"/>
              <w:spacing w:after="0"/>
              <w:rPr>
                <w:noProof/>
                <w:sz w:val="8"/>
                <w:szCs w:val="8"/>
              </w:rPr>
            </w:pPr>
          </w:p>
        </w:tc>
      </w:tr>
      <w:tr w:rsidR="007026F1" w14:paraId="2EA41E1E" w14:textId="77777777" w:rsidTr="007026F1">
        <w:tc>
          <w:tcPr>
            <w:tcW w:w="2694" w:type="dxa"/>
            <w:gridSpan w:val="2"/>
            <w:tcBorders>
              <w:top w:val="single" w:sz="4" w:space="0" w:color="auto"/>
              <w:left w:val="single" w:sz="4" w:space="0" w:color="auto"/>
              <w:bottom w:val="nil"/>
              <w:right w:val="nil"/>
            </w:tcBorders>
            <w:hideMark/>
          </w:tcPr>
          <w:p w14:paraId="355AFDF5" w14:textId="77777777" w:rsidR="007026F1" w:rsidRPr="00AE5475" w:rsidRDefault="007026F1">
            <w:pPr>
              <w:pStyle w:val="CRCoverPage"/>
              <w:tabs>
                <w:tab w:val="right" w:pos="2184"/>
              </w:tabs>
              <w:spacing w:after="0"/>
              <w:rPr>
                <w:b/>
                <w:i/>
                <w:noProof/>
              </w:rPr>
            </w:pPr>
            <w:r w:rsidRPr="00AE5475">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30895D3" w14:textId="7B1E5BEE" w:rsidR="004D19E5" w:rsidRDefault="004D19E5" w:rsidP="004D19E5">
            <w:pPr>
              <w:pStyle w:val="CRCoverPage"/>
              <w:numPr>
                <w:ilvl w:val="0"/>
                <w:numId w:val="64"/>
              </w:numPr>
              <w:spacing w:after="0"/>
              <w:rPr>
                <w:noProof/>
              </w:rPr>
            </w:pPr>
            <w:r>
              <w:t>There</w:t>
            </w:r>
            <w:r w:rsidR="005213B2">
              <w:t xml:space="preserve"> is no reference to</w:t>
            </w:r>
            <w:r>
              <w:t xml:space="preserve"> </w:t>
            </w:r>
            <w:r w:rsidR="005213B2">
              <w:t xml:space="preserve">RAN visible </w:t>
            </w:r>
            <w:r>
              <w:t>QoE</w:t>
            </w:r>
            <w:r w:rsidR="005213B2">
              <w:t>.</w:t>
            </w:r>
          </w:p>
          <w:p w14:paraId="268A8BCF" w14:textId="77777777" w:rsidR="004D19E5" w:rsidRDefault="00AC797C" w:rsidP="004D19E5">
            <w:pPr>
              <w:pStyle w:val="CRCoverPage"/>
              <w:numPr>
                <w:ilvl w:val="0"/>
                <w:numId w:val="64"/>
              </w:numPr>
              <w:spacing w:after="0"/>
              <w:rPr>
                <w:noProof/>
              </w:rPr>
            </w:pPr>
            <w:r w:rsidRPr="00AC797C">
              <w:t>The names</w:t>
            </w:r>
            <w:r>
              <w:t xml:space="preserve"> of the two RAN visible QoE metrics are not aligned with their counterparts in the TS 38.331, where they are originally defined.</w:t>
            </w:r>
          </w:p>
          <w:p w14:paraId="2A7D9404" w14:textId="747F54A2" w:rsidR="007026F1" w:rsidRPr="00831F07" w:rsidRDefault="004D19E5" w:rsidP="00831F07">
            <w:pPr>
              <w:pStyle w:val="CRCoverPage"/>
              <w:numPr>
                <w:ilvl w:val="0"/>
                <w:numId w:val="64"/>
              </w:numPr>
              <w:spacing w:after="0"/>
              <w:rPr>
                <w:noProof/>
              </w:rPr>
            </w:pPr>
            <w:r>
              <w:t>The name of the</w:t>
            </w:r>
            <w:r w:rsidR="005213B2">
              <w:t xml:space="preserve"> section for</w:t>
            </w:r>
            <w:r>
              <w:t xml:space="preserve"> Q</w:t>
            </w:r>
            <w:r w:rsidR="005213B2">
              <w:t>MC</w:t>
            </w:r>
            <w:r>
              <w:t>-specific procedure</w:t>
            </w:r>
            <w:r w:rsidR="005213B2">
              <w:t>s and messages refer to QoE, instead of QMC.</w:t>
            </w:r>
            <w:r w:rsidR="00AC797C" w:rsidRPr="00AC797C">
              <w:t xml:space="preserve"> </w:t>
            </w:r>
          </w:p>
        </w:tc>
      </w:tr>
      <w:tr w:rsidR="007026F1" w14:paraId="4D3CA3EF" w14:textId="77777777" w:rsidTr="007026F1">
        <w:tc>
          <w:tcPr>
            <w:tcW w:w="2694" w:type="dxa"/>
            <w:gridSpan w:val="2"/>
            <w:tcBorders>
              <w:top w:val="nil"/>
              <w:left w:val="single" w:sz="4" w:space="0" w:color="auto"/>
              <w:bottom w:val="nil"/>
              <w:right w:val="nil"/>
            </w:tcBorders>
          </w:tcPr>
          <w:p w14:paraId="6924355F" w14:textId="77777777" w:rsidR="007026F1" w:rsidRPr="00AE5475" w:rsidRDefault="007026F1">
            <w:pPr>
              <w:pStyle w:val="CRCoverPage"/>
              <w:spacing w:after="0"/>
              <w:rPr>
                <w:b/>
                <w:i/>
                <w:noProof/>
                <w:sz w:val="8"/>
                <w:szCs w:val="8"/>
              </w:rPr>
            </w:pPr>
          </w:p>
        </w:tc>
        <w:tc>
          <w:tcPr>
            <w:tcW w:w="6946" w:type="dxa"/>
            <w:gridSpan w:val="9"/>
            <w:tcBorders>
              <w:top w:val="nil"/>
              <w:left w:val="nil"/>
              <w:bottom w:val="nil"/>
              <w:right w:val="single" w:sz="4" w:space="0" w:color="auto"/>
            </w:tcBorders>
          </w:tcPr>
          <w:p w14:paraId="2D205A80" w14:textId="77777777" w:rsidR="007026F1" w:rsidRPr="00E531D9" w:rsidRDefault="007026F1">
            <w:pPr>
              <w:pStyle w:val="CRCoverPage"/>
              <w:spacing w:after="0"/>
              <w:rPr>
                <w:noProof/>
                <w:sz w:val="8"/>
                <w:szCs w:val="8"/>
                <w:highlight w:val="yellow"/>
              </w:rPr>
            </w:pPr>
          </w:p>
        </w:tc>
      </w:tr>
      <w:tr w:rsidR="007026F1" w14:paraId="261E3686" w14:textId="77777777" w:rsidTr="007026F1">
        <w:tc>
          <w:tcPr>
            <w:tcW w:w="2694" w:type="dxa"/>
            <w:gridSpan w:val="2"/>
            <w:tcBorders>
              <w:top w:val="nil"/>
              <w:left w:val="single" w:sz="4" w:space="0" w:color="auto"/>
              <w:bottom w:val="nil"/>
              <w:right w:val="nil"/>
            </w:tcBorders>
            <w:hideMark/>
          </w:tcPr>
          <w:p w14:paraId="2A69F3F3" w14:textId="77777777" w:rsidR="007026F1" w:rsidRPr="00831F07" w:rsidRDefault="007026F1">
            <w:pPr>
              <w:pStyle w:val="CRCoverPage"/>
              <w:tabs>
                <w:tab w:val="right" w:pos="2184"/>
              </w:tabs>
              <w:spacing w:after="0"/>
              <w:rPr>
                <w:b/>
                <w:i/>
                <w:noProof/>
              </w:rPr>
            </w:pPr>
            <w:r w:rsidRPr="00831F07">
              <w:rPr>
                <w:b/>
                <w:i/>
                <w:noProof/>
              </w:rPr>
              <w:t>Summary of change:</w:t>
            </w:r>
          </w:p>
        </w:tc>
        <w:tc>
          <w:tcPr>
            <w:tcW w:w="6946" w:type="dxa"/>
            <w:gridSpan w:val="9"/>
            <w:tcBorders>
              <w:top w:val="nil"/>
              <w:left w:val="nil"/>
              <w:bottom w:val="nil"/>
              <w:right w:val="single" w:sz="4" w:space="0" w:color="auto"/>
            </w:tcBorders>
            <w:shd w:val="pct30" w:color="FFFF00" w:fill="auto"/>
          </w:tcPr>
          <w:p w14:paraId="19842AAD" w14:textId="465F23D0" w:rsidR="007026F1" w:rsidRDefault="00831F07">
            <w:pPr>
              <w:pStyle w:val="CRCoverPage"/>
              <w:spacing w:after="0"/>
              <w:rPr>
                <w:noProof/>
              </w:rPr>
            </w:pPr>
            <w:r w:rsidRPr="00831F07">
              <w:rPr>
                <w:noProof/>
              </w:rPr>
              <w:t>3.2:</w:t>
            </w:r>
          </w:p>
          <w:p w14:paraId="5C34A788" w14:textId="67E82249" w:rsidR="00831F07" w:rsidRDefault="00831F07" w:rsidP="00831F07">
            <w:pPr>
              <w:pStyle w:val="CRCoverPage"/>
              <w:numPr>
                <w:ilvl w:val="0"/>
                <w:numId w:val="65"/>
              </w:numPr>
              <w:spacing w:after="0"/>
              <w:rPr>
                <w:noProof/>
              </w:rPr>
            </w:pPr>
            <w:r>
              <w:rPr>
                <w:noProof/>
              </w:rPr>
              <w:t xml:space="preserve">Introduced </w:t>
            </w:r>
            <w:r w:rsidR="007610C8">
              <w:rPr>
                <w:noProof/>
              </w:rPr>
              <w:t>the reference to RAN visible QoE.</w:t>
            </w:r>
          </w:p>
          <w:p w14:paraId="1BC507F9" w14:textId="77777777" w:rsidR="005213B2" w:rsidRDefault="005213B2" w:rsidP="005213B2">
            <w:pPr>
              <w:pStyle w:val="CRCoverPage"/>
              <w:spacing w:after="0"/>
              <w:rPr>
                <w:noProof/>
              </w:rPr>
            </w:pPr>
            <w:r w:rsidRPr="00831F07">
              <w:rPr>
                <w:noProof/>
              </w:rPr>
              <w:t>3.2:</w:t>
            </w:r>
          </w:p>
          <w:p w14:paraId="70CFA123" w14:textId="1C65B5FB" w:rsidR="005213B2" w:rsidRDefault="005213B2" w:rsidP="005213B2">
            <w:pPr>
              <w:pStyle w:val="CRCoverPage"/>
              <w:numPr>
                <w:ilvl w:val="0"/>
                <w:numId w:val="65"/>
              </w:numPr>
              <w:spacing w:after="0"/>
              <w:rPr>
                <w:noProof/>
              </w:rPr>
            </w:pPr>
            <w:r>
              <w:rPr>
                <w:noProof/>
              </w:rPr>
              <w:t xml:space="preserve">Introduced </w:t>
            </w:r>
            <w:r w:rsidR="007610C8">
              <w:rPr>
                <w:noProof/>
              </w:rPr>
              <w:t>the</w:t>
            </w:r>
            <w:r>
              <w:rPr>
                <w:noProof/>
              </w:rPr>
              <w:t xml:space="preserve"> QMC</w:t>
            </w:r>
            <w:r w:rsidR="007610C8">
              <w:rPr>
                <w:noProof/>
              </w:rPr>
              <w:t xml:space="preserve"> abbreviation</w:t>
            </w:r>
            <w:r>
              <w:rPr>
                <w:noProof/>
              </w:rPr>
              <w:t>.</w:t>
            </w:r>
          </w:p>
          <w:p w14:paraId="5EC11AE9" w14:textId="69740EEB" w:rsidR="00831F07" w:rsidRDefault="00D13062" w:rsidP="00831F07">
            <w:pPr>
              <w:pStyle w:val="CRCoverPage"/>
              <w:spacing w:after="0"/>
              <w:rPr>
                <w:noProof/>
              </w:rPr>
            </w:pPr>
            <w:r>
              <w:rPr>
                <w:noProof/>
              </w:rPr>
              <w:t>8.16, 9.2.:</w:t>
            </w:r>
          </w:p>
          <w:p w14:paraId="04671FBA" w14:textId="1AA64ADC" w:rsidR="00D13062" w:rsidRDefault="00D13062" w:rsidP="00D13062">
            <w:pPr>
              <w:pStyle w:val="CRCoverPage"/>
              <w:numPr>
                <w:ilvl w:val="0"/>
                <w:numId w:val="65"/>
              </w:numPr>
              <w:spacing w:after="0"/>
              <w:rPr>
                <w:noProof/>
              </w:rPr>
            </w:pPr>
            <w:r>
              <w:rPr>
                <w:noProof/>
              </w:rPr>
              <w:t>C</w:t>
            </w:r>
            <w:r w:rsidR="007610C8">
              <w:rPr>
                <w:noProof/>
              </w:rPr>
              <w:t>hanged</w:t>
            </w:r>
            <w:r>
              <w:rPr>
                <w:noProof/>
              </w:rPr>
              <w:t xml:space="preserve"> the </w:t>
            </w:r>
            <w:r w:rsidR="007610C8">
              <w:rPr>
                <w:noProof/>
              </w:rPr>
              <w:t>name of the chapter for QoE procedures to “QMC Procedures”.</w:t>
            </w:r>
          </w:p>
          <w:p w14:paraId="39635B8A" w14:textId="2B1EA719" w:rsidR="007610C8" w:rsidRDefault="007610C8" w:rsidP="007610C8">
            <w:pPr>
              <w:pStyle w:val="CRCoverPage"/>
              <w:spacing w:after="0"/>
              <w:rPr>
                <w:noProof/>
              </w:rPr>
            </w:pPr>
            <w:r>
              <w:rPr>
                <w:noProof/>
              </w:rPr>
              <w:t>9.2:</w:t>
            </w:r>
          </w:p>
          <w:p w14:paraId="2D71C3C0" w14:textId="423927DB" w:rsidR="007610C8" w:rsidRDefault="007610C8" w:rsidP="007610C8">
            <w:pPr>
              <w:pStyle w:val="CRCoverPage"/>
              <w:numPr>
                <w:ilvl w:val="0"/>
                <w:numId w:val="65"/>
              </w:numPr>
              <w:spacing w:after="0"/>
              <w:rPr>
                <w:noProof/>
              </w:rPr>
            </w:pPr>
            <w:r>
              <w:rPr>
                <w:noProof/>
              </w:rPr>
              <w:t xml:space="preserve">Changed the name of the chapter for QoE </w:t>
            </w:r>
            <w:r>
              <w:rPr>
                <w:noProof/>
              </w:rPr>
              <w:t>messages</w:t>
            </w:r>
            <w:r>
              <w:rPr>
                <w:noProof/>
              </w:rPr>
              <w:t xml:space="preserve"> to “QMC </w:t>
            </w:r>
            <w:r>
              <w:rPr>
                <w:noProof/>
              </w:rPr>
              <w:t>Messages</w:t>
            </w:r>
            <w:r>
              <w:rPr>
                <w:noProof/>
              </w:rPr>
              <w:t>”.</w:t>
            </w:r>
          </w:p>
          <w:p w14:paraId="57394A6A" w14:textId="00AB5A0E" w:rsidR="00D13062" w:rsidRDefault="00D13062" w:rsidP="00D13062">
            <w:pPr>
              <w:pStyle w:val="CRCoverPage"/>
              <w:spacing w:after="0"/>
              <w:rPr>
                <w:noProof/>
              </w:rPr>
            </w:pPr>
            <w:r>
              <w:rPr>
                <w:noProof/>
              </w:rPr>
              <w:t>9.3.1.260:</w:t>
            </w:r>
          </w:p>
          <w:p w14:paraId="4D8FE576" w14:textId="73AEF02E" w:rsidR="00D13062" w:rsidRDefault="007610C8" w:rsidP="007610C8">
            <w:pPr>
              <w:pStyle w:val="CRCoverPage"/>
              <w:numPr>
                <w:ilvl w:val="0"/>
                <w:numId w:val="65"/>
              </w:numPr>
              <w:spacing w:after="0"/>
              <w:rPr>
                <w:noProof/>
              </w:rPr>
            </w:pPr>
            <w:r>
              <w:rPr>
                <w:noProof/>
              </w:rPr>
              <w:t>Changed the</w:t>
            </w:r>
            <w:r w:rsidR="00D13062">
              <w:rPr>
                <w:noProof/>
              </w:rPr>
              <w:t xml:space="preserve"> RAN visible QoE metrics name</w:t>
            </w:r>
            <w:r>
              <w:rPr>
                <w:noProof/>
              </w:rPr>
              <w:t xml:space="preserve">s to </w:t>
            </w:r>
            <w:r>
              <w:rPr>
                <w:noProof/>
              </w:rPr>
              <w:t>"Application Layer Buffer Level List" and "Playout Delay for Media Startup"</w:t>
            </w:r>
            <w:r>
              <w:rPr>
                <w:noProof/>
              </w:rPr>
              <w:t>.</w:t>
            </w:r>
          </w:p>
          <w:p w14:paraId="0E4BB525" w14:textId="15F5F7D2" w:rsidR="00337921" w:rsidRDefault="00337921" w:rsidP="007F4387">
            <w:pPr>
              <w:pStyle w:val="CRCoverPage"/>
              <w:spacing w:after="0"/>
              <w:rPr>
                <w:noProof/>
              </w:rPr>
            </w:pPr>
            <w:r>
              <w:rPr>
                <w:noProof/>
              </w:rPr>
              <w:t>9.4.5:</w:t>
            </w:r>
          </w:p>
          <w:p w14:paraId="7E65E564" w14:textId="2060AA8D" w:rsidR="007026F1" w:rsidRPr="00831F07" w:rsidRDefault="00337921" w:rsidP="007F4387">
            <w:pPr>
              <w:pStyle w:val="CRCoverPage"/>
              <w:numPr>
                <w:ilvl w:val="0"/>
                <w:numId w:val="65"/>
              </w:numPr>
              <w:spacing w:after="0"/>
              <w:rPr>
                <w:noProof/>
              </w:rPr>
            </w:pPr>
            <w:r>
              <w:rPr>
                <w:noProof/>
              </w:rPr>
              <w:t>Implemented the above changes in asn.1.</w:t>
            </w:r>
          </w:p>
        </w:tc>
      </w:tr>
      <w:tr w:rsidR="007026F1" w14:paraId="097A61A2" w14:textId="77777777" w:rsidTr="007026F1">
        <w:tc>
          <w:tcPr>
            <w:tcW w:w="2694" w:type="dxa"/>
            <w:gridSpan w:val="2"/>
            <w:tcBorders>
              <w:top w:val="nil"/>
              <w:left w:val="single" w:sz="4" w:space="0" w:color="auto"/>
              <w:bottom w:val="nil"/>
              <w:right w:val="nil"/>
            </w:tcBorders>
          </w:tcPr>
          <w:p w14:paraId="701E7CA2" w14:textId="77777777" w:rsidR="007026F1" w:rsidRPr="00AE5475" w:rsidRDefault="007026F1">
            <w:pPr>
              <w:pStyle w:val="CRCoverPage"/>
              <w:spacing w:after="0"/>
              <w:rPr>
                <w:b/>
                <w:i/>
                <w:noProof/>
                <w:sz w:val="8"/>
                <w:szCs w:val="8"/>
              </w:rPr>
            </w:pPr>
          </w:p>
        </w:tc>
        <w:tc>
          <w:tcPr>
            <w:tcW w:w="6946" w:type="dxa"/>
            <w:gridSpan w:val="9"/>
            <w:tcBorders>
              <w:top w:val="nil"/>
              <w:left w:val="nil"/>
              <w:bottom w:val="nil"/>
              <w:right w:val="single" w:sz="4" w:space="0" w:color="auto"/>
            </w:tcBorders>
          </w:tcPr>
          <w:p w14:paraId="5CA03767" w14:textId="77777777" w:rsidR="007026F1" w:rsidRPr="00E531D9" w:rsidRDefault="007026F1">
            <w:pPr>
              <w:pStyle w:val="CRCoverPage"/>
              <w:spacing w:after="0"/>
              <w:rPr>
                <w:noProof/>
                <w:sz w:val="8"/>
                <w:szCs w:val="8"/>
                <w:highlight w:val="yellow"/>
              </w:rPr>
            </w:pPr>
          </w:p>
        </w:tc>
      </w:tr>
      <w:tr w:rsidR="007026F1" w14:paraId="7224F05F" w14:textId="77777777" w:rsidTr="007026F1">
        <w:tc>
          <w:tcPr>
            <w:tcW w:w="2694" w:type="dxa"/>
            <w:gridSpan w:val="2"/>
            <w:tcBorders>
              <w:top w:val="nil"/>
              <w:left w:val="single" w:sz="4" w:space="0" w:color="auto"/>
              <w:bottom w:val="single" w:sz="4" w:space="0" w:color="auto"/>
              <w:right w:val="nil"/>
            </w:tcBorders>
            <w:hideMark/>
          </w:tcPr>
          <w:p w14:paraId="370036F4" w14:textId="77777777" w:rsidR="007026F1" w:rsidRPr="00AE5475" w:rsidRDefault="007026F1">
            <w:pPr>
              <w:pStyle w:val="CRCoverPage"/>
              <w:tabs>
                <w:tab w:val="right" w:pos="2184"/>
              </w:tabs>
              <w:spacing w:after="0"/>
              <w:rPr>
                <w:b/>
                <w:i/>
                <w:noProof/>
              </w:rPr>
            </w:pPr>
            <w:r w:rsidRPr="00AE5475">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E4903D6" w14:textId="04E56B62" w:rsidR="007026F1" w:rsidRPr="00E531D9" w:rsidRDefault="00831F07">
            <w:pPr>
              <w:pStyle w:val="CRCoverPage"/>
              <w:spacing w:after="0"/>
              <w:rPr>
                <w:noProof/>
                <w:highlight w:val="yellow"/>
              </w:rPr>
            </w:pPr>
            <w:r>
              <w:t xml:space="preserve">Unclear specification text. </w:t>
            </w:r>
            <w:proofErr w:type="spellStart"/>
            <w:r w:rsidR="007610C8">
              <w:t>Misalignemnt</w:t>
            </w:r>
            <w:proofErr w:type="spellEnd"/>
            <w:r w:rsidR="007610C8">
              <w:t xml:space="preserve"> of RVQoE metrics names with TS 38.331.</w:t>
            </w:r>
          </w:p>
        </w:tc>
      </w:tr>
      <w:tr w:rsidR="007026F1" w14:paraId="764C6F1B" w14:textId="77777777" w:rsidTr="007026F1">
        <w:tc>
          <w:tcPr>
            <w:tcW w:w="2694" w:type="dxa"/>
            <w:gridSpan w:val="2"/>
          </w:tcPr>
          <w:p w14:paraId="0E265F3B" w14:textId="77777777" w:rsidR="007026F1" w:rsidRPr="00AE5475" w:rsidRDefault="007026F1">
            <w:pPr>
              <w:pStyle w:val="CRCoverPage"/>
              <w:spacing w:after="0"/>
              <w:rPr>
                <w:b/>
                <w:i/>
                <w:noProof/>
                <w:sz w:val="8"/>
                <w:szCs w:val="8"/>
              </w:rPr>
            </w:pPr>
          </w:p>
        </w:tc>
        <w:tc>
          <w:tcPr>
            <w:tcW w:w="6946" w:type="dxa"/>
            <w:gridSpan w:val="9"/>
          </w:tcPr>
          <w:p w14:paraId="71201181" w14:textId="77777777" w:rsidR="007026F1" w:rsidRPr="00E531D9" w:rsidRDefault="007026F1">
            <w:pPr>
              <w:pStyle w:val="CRCoverPage"/>
              <w:spacing w:after="0"/>
              <w:rPr>
                <w:noProof/>
                <w:sz w:val="8"/>
                <w:szCs w:val="8"/>
                <w:highlight w:val="yellow"/>
              </w:rPr>
            </w:pPr>
          </w:p>
        </w:tc>
      </w:tr>
      <w:tr w:rsidR="007026F1" w14:paraId="05707E5D" w14:textId="77777777" w:rsidTr="007026F1">
        <w:tc>
          <w:tcPr>
            <w:tcW w:w="2694" w:type="dxa"/>
            <w:gridSpan w:val="2"/>
            <w:tcBorders>
              <w:top w:val="single" w:sz="4" w:space="0" w:color="auto"/>
              <w:left w:val="single" w:sz="4" w:space="0" w:color="auto"/>
              <w:bottom w:val="nil"/>
              <w:right w:val="nil"/>
            </w:tcBorders>
            <w:hideMark/>
          </w:tcPr>
          <w:p w14:paraId="6D4F58B7" w14:textId="77777777" w:rsidR="007026F1" w:rsidRPr="00AE5475" w:rsidRDefault="007026F1">
            <w:pPr>
              <w:pStyle w:val="CRCoverPage"/>
              <w:tabs>
                <w:tab w:val="right" w:pos="2184"/>
              </w:tabs>
              <w:spacing w:after="0"/>
              <w:rPr>
                <w:b/>
                <w:i/>
                <w:noProof/>
              </w:rPr>
            </w:pPr>
            <w:r w:rsidRPr="00AE5475">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180B52B4" w14:textId="6EDA0F3B" w:rsidR="007026F1" w:rsidRPr="00E531D9" w:rsidRDefault="005213B2" w:rsidP="00625AB5">
            <w:pPr>
              <w:pStyle w:val="CRCoverPage"/>
              <w:spacing w:after="0"/>
              <w:rPr>
                <w:noProof/>
                <w:highlight w:val="yellow"/>
              </w:rPr>
            </w:pPr>
            <w:r>
              <w:rPr>
                <w:noProof/>
              </w:rPr>
              <w:t xml:space="preserve">3.1, </w:t>
            </w:r>
            <w:r w:rsidR="00625AB5" w:rsidRPr="00AC797C">
              <w:rPr>
                <w:noProof/>
              </w:rPr>
              <w:t xml:space="preserve">3.2, 8.16, 9.2.16, </w:t>
            </w:r>
            <w:r w:rsidR="00AC797C" w:rsidRPr="00AC797C">
              <w:rPr>
                <w:noProof/>
              </w:rPr>
              <w:t>9.3.1.260</w:t>
            </w:r>
            <w:r w:rsidR="00AC797C">
              <w:rPr>
                <w:noProof/>
              </w:rPr>
              <w:t>, 9.4.5</w:t>
            </w:r>
            <w:r w:rsidR="00D50636">
              <w:rPr>
                <w:noProof/>
              </w:rPr>
              <w:t>.</w:t>
            </w:r>
          </w:p>
        </w:tc>
      </w:tr>
      <w:tr w:rsidR="007026F1" w14:paraId="79065236" w14:textId="77777777" w:rsidTr="007026F1">
        <w:tc>
          <w:tcPr>
            <w:tcW w:w="2694" w:type="dxa"/>
            <w:gridSpan w:val="2"/>
            <w:tcBorders>
              <w:top w:val="nil"/>
              <w:left w:val="single" w:sz="4" w:space="0" w:color="auto"/>
              <w:bottom w:val="nil"/>
              <w:right w:val="nil"/>
            </w:tcBorders>
          </w:tcPr>
          <w:p w14:paraId="47AC6763" w14:textId="77777777" w:rsidR="007026F1" w:rsidRDefault="007026F1">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07243F" w14:textId="77777777" w:rsidR="007026F1" w:rsidRDefault="007026F1">
            <w:pPr>
              <w:pStyle w:val="CRCoverPage"/>
              <w:spacing w:after="0"/>
              <w:rPr>
                <w:noProof/>
                <w:sz w:val="8"/>
                <w:szCs w:val="8"/>
              </w:rPr>
            </w:pPr>
          </w:p>
        </w:tc>
      </w:tr>
      <w:tr w:rsidR="007026F1" w14:paraId="01DA4C50" w14:textId="77777777" w:rsidTr="007026F1">
        <w:tc>
          <w:tcPr>
            <w:tcW w:w="2694" w:type="dxa"/>
            <w:gridSpan w:val="2"/>
            <w:tcBorders>
              <w:top w:val="nil"/>
              <w:left w:val="single" w:sz="4" w:space="0" w:color="auto"/>
              <w:bottom w:val="nil"/>
              <w:right w:val="nil"/>
            </w:tcBorders>
          </w:tcPr>
          <w:p w14:paraId="028CCCD8" w14:textId="77777777" w:rsidR="007026F1" w:rsidRDefault="007026F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6E9B2B3F" w14:textId="77777777" w:rsidR="007026F1" w:rsidRPr="00FF2763" w:rsidRDefault="007026F1" w:rsidP="00FF2763">
            <w:pPr>
              <w:pStyle w:val="CRCoverPage"/>
              <w:spacing w:after="0"/>
              <w:jc w:val="center"/>
              <w:rPr>
                <w:rFonts w:cs="Arial"/>
                <w:b/>
                <w:caps/>
                <w:noProof/>
              </w:rPr>
            </w:pPr>
            <w:r w:rsidRPr="00FF2763">
              <w:rPr>
                <w:rFonts w:cs="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1D6F33E" w14:textId="77777777" w:rsidR="007026F1" w:rsidRPr="00FF2763" w:rsidRDefault="007026F1" w:rsidP="00FF2763">
            <w:pPr>
              <w:pStyle w:val="CRCoverPage"/>
              <w:spacing w:after="0"/>
              <w:jc w:val="center"/>
              <w:rPr>
                <w:rFonts w:cs="Arial"/>
                <w:b/>
                <w:caps/>
                <w:noProof/>
              </w:rPr>
            </w:pPr>
            <w:r w:rsidRPr="00FF2763">
              <w:rPr>
                <w:rFonts w:cs="Arial"/>
                <w:b/>
                <w:caps/>
                <w:noProof/>
              </w:rPr>
              <w:t>N</w:t>
            </w:r>
          </w:p>
        </w:tc>
        <w:tc>
          <w:tcPr>
            <w:tcW w:w="2977" w:type="dxa"/>
            <w:gridSpan w:val="4"/>
          </w:tcPr>
          <w:p w14:paraId="3E3E7CE5" w14:textId="77777777" w:rsidR="007026F1" w:rsidRDefault="007026F1">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7E4A4231" w14:textId="77777777" w:rsidR="007026F1" w:rsidRDefault="007026F1">
            <w:pPr>
              <w:pStyle w:val="CRCoverPage"/>
              <w:spacing w:after="0"/>
              <w:ind w:left="99"/>
              <w:rPr>
                <w:noProof/>
              </w:rPr>
            </w:pPr>
          </w:p>
        </w:tc>
      </w:tr>
      <w:tr w:rsidR="007026F1" w14:paraId="560C3FC2" w14:textId="77777777" w:rsidTr="007026F1">
        <w:tc>
          <w:tcPr>
            <w:tcW w:w="2694" w:type="dxa"/>
            <w:gridSpan w:val="2"/>
            <w:tcBorders>
              <w:top w:val="nil"/>
              <w:left w:val="single" w:sz="4" w:space="0" w:color="auto"/>
              <w:bottom w:val="nil"/>
              <w:right w:val="nil"/>
            </w:tcBorders>
            <w:hideMark/>
          </w:tcPr>
          <w:p w14:paraId="2EAE4BF1" w14:textId="77777777" w:rsidR="007026F1" w:rsidRDefault="007026F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FA41CD7" w14:textId="055731F7" w:rsidR="007026F1" w:rsidRPr="00FF2763" w:rsidRDefault="007026F1" w:rsidP="00FF2763">
            <w:pPr>
              <w:pStyle w:val="CRCoverPage"/>
              <w:spacing w:after="0"/>
              <w:jc w:val="center"/>
              <w:rPr>
                <w:rFonts w:cs="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F34F1B" w14:textId="7D2487A6" w:rsidR="007026F1" w:rsidRPr="00FF2763" w:rsidRDefault="00831F07" w:rsidP="00FF2763">
            <w:pPr>
              <w:jc w:val="center"/>
              <w:rPr>
                <w:rFonts w:ascii="Arial" w:hAnsi="Arial" w:cs="Arial"/>
                <w:b/>
                <w:caps/>
                <w:noProof/>
              </w:rPr>
            </w:pPr>
            <w:r w:rsidRPr="00FF2763">
              <w:rPr>
                <w:rFonts w:ascii="Arial" w:hAnsi="Arial" w:cs="Arial"/>
                <w:b/>
                <w:caps/>
                <w:noProof/>
              </w:rPr>
              <w:t>X</w:t>
            </w:r>
          </w:p>
        </w:tc>
        <w:tc>
          <w:tcPr>
            <w:tcW w:w="2977" w:type="dxa"/>
            <w:gridSpan w:val="4"/>
            <w:hideMark/>
          </w:tcPr>
          <w:p w14:paraId="622E80F8" w14:textId="77777777" w:rsidR="007026F1" w:rsidRDefault="007026F1">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D1692D8" w14:textId="77777777" w:rsidR="007026F1" w:rsidRDefault="007026F1">
            <w:pPr>
              <w:rPr>
                <w:noProof/>
              </w:rPr>
            </w:pPr>
          </w:p>
        </w:tc>
      </w:tr>
      <w:tr w:rsidR="007026F1" w14:paraId="172F43B7" w14:textId="77777777" w:rsidTr="007026F1">
        <w:tc>
          <w:tcPr>
            <w:tcW w:w="2694" w:type="dxa"/>
            <w:gridSpan w:val="2"/>
            <w:tcBorders>
              <w:top w:val="nil"/>
              <w:left w:val="single" w:sz="4" w:space="0" w:color="auto"/>
              <w:bottom w:val="nil"/>
              <w:right w:val="nil"/>
            </w:tcBorders>
            <w:hideMark/>
          </w:tcPr>
          <w:p w14:paraId="2EF6E6C5" w14:textId="77777777" w:rsidR="007026F1" w:rsidRDefault="007026F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0FFDF9E" w14:textId="77777777" w:rsidR="007026F1" w:rsidRPr="00FF2763" w:rsidRDefault="007026F1" w:rsidP="00FF2763">
            <w:pPr>
              <w:pStyle w:val="CRCoverPage"/>
              <w:spacing w:after="0"/>
              <w:jc w:val="center"/>
              <w:rPr>
                <w:rFonts w:cs="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3329841" w14:textId="77777777" w:rsidR="007026F1" w:rsidRPr="00FF2763" w:rsidRDefault="007026F1" w:rsidP="00FF2763">
            <w:pPr>
              <w:pStyle w:val="CRCoverPage"/>
              <w:spacing w:after="0"/>
              <w:jc w:val="center"/>
              <w:rPr>
                <w:rFonts w:cs="Arial"/>
                <w:b/>
                <w:caps/>
                <w:noProof/>
              </w:rPr>
            </w:pPr>
            <w:r w:rsidRPr="00FF2763">
              <w:rPr>
                <w:rFonts w:cs="Arial"/>
                <w:b/>
                <w:caps/>
                <w:noProof/>
              </w:rPr>
              <w:t>X</w:t>
            </w:r>
          </w:p>
        </w:tc>
        <w:tc>
          <w:tcPr>
            <w:tcW w:w="2977" w:type="dxa"/>
            <w:gridSpan w:val="4"/>
            <w:hideMark/>
          </w:tcPr>
          <w:p w14:paraId="47079FA6" w14:textId="77777777" w:rsidR="007026F1" w:rsidRDefault="007026F1">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A847954" w14:textId="77777777" w:rsidR="007026F1" w:rsidRDefault="007026F1">
            <w:pPr>
              <w:pStyle w:val="CRCoverPage"/>
              <w:spacing w:after="0"/>
              <w:ind w:left="99"/>
              <w:rPr>
                <w:noProof/>
              </w:rPr>
            </w:pPr>
          </w:p>
        </w:tc>
      </w:tr>
      <w:tr w:rsidR="007026F1" w14:paraId="3EAFD8C8" w14:textId="77777777" w:rsidTr="007026F1">
        <w:tc>
          <w:tcPr>
            <w:tcW w:w="2694" w:type="dxa"/>
            <w:gridSpan w:val="2"/>
            <w:tcBorders>
              <w:top w:val="nil"/>
              <w:left w:val="single" w:sz="4" w:space="0" w:color="auto"/>
              <w:bottom w:val="nil"/>
              <w:right w:val="nil"/>
            </w:tcBorders>
            <w:hideMark/>
          </w:tcPr>
          <w:p w14:paraId="0B457FCD" w14:textId="77777777" w:rsidR="007026F1" w:rsidRDefault="007026F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44976B" w14:textId="77777777" w:rsidR="007026F1" w:rsidRPr="00FF2763" w:rsidRDefault="007026F1" w:rsidP="00FF2763">
            <w:pPr>
              <w:pStyle w:val="CRCoverPage"/>
              <w:spacing w:after="0"/>
              <w:jc w:val="center"/>
              <w:rPr>
                <w:rFonts w:cs="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671A356" w14:textId="77777777" w:rsidR="007026F1" w:rsidRPr="00FF2763" w:rsidRDefault="007026F1" w:rsidP="00FF2763">
            <w:pPr>
              <w:pStyle w:val="CRCoverPage"/>
              <w:spacing w:after="0"/>
              <w:jc w:val="center"/>
              <w:rPr>
                <w:rFonts w:cs="Arial"/>
                <w:b/>
                <w:caps/>
                <w:noProof/>
              </w:rPr>
            </w:pPr>
            <w:r w:rsidRPr="00FF2763">
              <w:rPr>
                <w:rFonts w:cs="Arial"/>
                <w:b/>
                <w:caps/>
                <w:noProof/>
              </w:rPr>
              <w:t>X</w:t>
            </w:r>
          </w:p>
        </w:tc>
        <w:tc>
          <w:tcPr>
            <w:tcW w:w="2977" w:type="dxa"/>
            <w:gridSpan w:val="4"/>
            <w:hideMark/>
          </w:tcPr>
          <w:p w14:paraId="6093EE4F" w14:textId="77777777" w:rsidR="007026F1" w:rsidRDefault="007026F1">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262A4543" w14:textId="77777777" w:rsidR="007026F1" w:rsidRDefault="007026F1">
            <w:pPr>
              <w:pStyle w:val="CRCoverPage"/>
              <w:spacing w:after="0"/>
              <w:ind w:left="99"/>
              <w:rPr>
                <w:noProof/>
              </w:rPr>
            </w:pPr>
          </w:p>
        </w:tc>
      </w:tr>
      <w:tr w:rsidR="007026F1" w14:paraId="621838CC" w14:textId="77777777" w:rsidTr="007026F1">
        <w:tc>
          <w:tcPr>
            <w:tcW w:w="2694" w:type="dxa"/>
            <w:gridSpan w:val="2"/>
            <w:tcBorders>
              <w:top w:val="nil"/>
              <w:left w:val="single" w:sz="4" w:space="0" w:color="auto"/>
              <w:bottom w:val="nil"/>
              <w:right w:val="nil"/>
            </w:tcBorders>
          </w:tcPr>
          <w:p w14:paraId="7B1C4865" w14:textId="77777777" w:rsidR="007026F1" w:rsidRDefault="007026F1">
            <w:pPr>
              <w:pStyle w:val="CRCoverPage"/>
              <w:spacing w:after="0"/>
              <w:rPr>
                <w:b/>
                <w:i/>
                <w:noProof/>
              </w:rPr>
            </w:pPr>
          </w:p>
        </w:tc>
        <w:tc>
          <w:tcPr>
            <w:tcW w:w="6946" w:type="dxa"/>
            <w:gridSpan w:val="9"/>
            <w:tcBorders>
              <w:top w:val="nil"/>
              <w:left w:val="nil"/>
              <w:bottom w:val="nil"/>
              <w:right w:val="single" w:sz="4" w:space="0" w:color="auto"/>
            </w:tcBorders>
          </w:tcPr>
          <w:p w14:paraId="07123F6F" w14:textId="77777777" w:rsidR="007026F1" w:rsidRDefault="007026F1">
            <w:pPr>
              <w:pStyle w:val="CRCoverPage"/>
              <w:spacing w:after="0"/>
              <w:rPr>
                <w:noProof/>
              </w:rPr>
            </w:pPr>
          </w:p>
        </w:tc>
      </w:tr>
      <w:tr w:rsidR="007026F1" w14:paraId="19FD7F9B" w14:textId="77777777" w:rsidTr="007026F1">
        <w:tc>
          <w:tcPr>
            <w:tcW w:w="2694" w:type="dxa"/>
            <w:gridSpan w:val="2"/>
            <w:tcBorders>
              <w:top w:val="nil"/>
              <w:left w:val="single" w:sz="4" w:space="0" w:color="auto"/>
              <w:bottom w:val="single" w:sz="4" w:space="0" w:color="auto"/>
              <w:right w:val="nil"/>
            </w:tcBorders>
            <w:hideMark/>
          </w:tcPr>
          <w:p w14:paraId="5647E225" w14:textId="77777777" w:rsidR="007026F1" w:rsidRDefault="007026F1">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EBB7ED5" w14:textId="77777777" w:rsidR="007026F1" w:rsidRDefault="007026F1">
            <w:pPr>
              <w:pStyle w:val="CRCoverPage"/>
              <w:spacing w:after="0"/>
              <w:ind w:left="100"/>
              <w:rPr>
                <w:noProof/>
              </w:rPr>
            </w:pPr>
          </w:p>
        </w:tc>
      </w:tr>
      <w:tr w:rsidR="007026F1" w14:paraId="4CD82444" w14:textId="77777777" w:rsidTr="007026F1">
        <w:tc>
          <w:tcPr>
            <w:tcW w:w="2694" w:type="dxa"/>
            <w:gridSpan w:val="2"/>
            <w:tcBorders>
              <w:top w:val="single" w:sz="4" w:space="0" w:color="auto"/>
              <w:left w:val="nil"/>
              <w:bottom w:val="single" w:sz="4" w:space="0" w:color="auto"/>
              <w:right w:val="nil"/>
            </w:tcBorders>
          </w:tcPr>
          <w:p w14:paraId="2D152910" w14:textId="77777777" w:rsidR="007026F1" w:rsidRDefault="007026F1">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FD516CB" w14:textId="77777777" w:rsidR="007026F1" w:rsidRDefault="007026F1">
            <w:pPr>
              <w:pStyle w:val="CRCoverPage"/>
              <w:spacing w:after="0"/>
              <w:ind w:left="100"/>
              <w:rPr>
                <w:noProof/>
                <w:sz w:val="8"/>
                <w:szCs w:val="8"/>
              </w:rPr>
            </w:pPr>
          </w:p>
        </w:tc>
      </w:tr>
      <w:tr w:rsidR="007026F1" w14:paraId="253AC8C7" w14:textId="77777777" w:rsidTr="007026F1">
        <w:tc>
          <w:tcPr>
            <w:tcW w:w="2694" w:type="dxa"/>
            <w:gridSpan w:val="2"/>
            <w:tcBorders>
              <w:top w:val="single" w:sz="4" w:space="0" w:color="auto"/>
              <w:left w:val="single" w:sz="4" w:space="0" w:color="auto"/>
              <w:bottom w:val="single" w:sz="4" w:space="0" w:color="auto"/>
              <w:right w:val="nil"/>
            </w:tcBorders>
            <w:hideMark/>
          </w:tcPr>
          <w:p w14:paraId="1AF4193A" w14:textId="77777777" w:rsidR="007026F1" w:rsidRDefault="007026F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78755A" w14:textId="3B48CA25" w:rsidR="007026F1" w:rsidRDefault="005213B2">
            <w:pPr>
              <w:pStyle w:val="CRCoverPage"/>
              <w:spacing w:after="0"/>
              <w:ind w:left="100"/>
              <w:rPr>
                <w:noProof/>
              </w:rPr>
            </w:pPr>
            <w:r>
              <w:rPr>
                <w:noProof/>
              </w:rPr>
              <w:t>Rev1: revised based on the outcome of the online discussion.</w:t>
            </w:r>
          </w:p>
        </w:tc>
      </w:tr>
      <w:bookmarkEnd w:id="1"/>
      <w:bookmarkEnd w:id="2"/>
      <w:bookmarkEnd w:id="3"/>
      <w:bookmarkEnd w:id="4"/>
      <w:bookmarkEnd w:id="5"/>
      <w:bookmarkEnd w:id="6"/>
      <w:bookmarkEnd w:id="7"/>
      <w:bookmarkEnd w:id="8"/>
      <w:bookmarkEnd w:id="9"/>
      <w:bookmarkEnd w:id="10"/>
      <w:bookmarkEnd w:id="11"/>
      <w:bookmarkEnd w:id="12"/>
      <w:bookmarkEnd w:id="13"/>
      <w:bookmarkEnd w:id="14"/>
    </w:tbl>
    <w:p w14:paraId="5B352DEB" w14:textId="77777777" w:rsidR="007026F1" w:rsidRDefault="007026F1" w:rsidP="007026F1"/>
    <w:p w14:paraId="46E5CA64" w14:textId="77777777" w:rsidR="006A4874" w:rsidRDefault="006A4874" w:rsidP="006A4874">
      <w:pPr>
        <w:jc w:val="center"/>
      </w:pPr>
      <w:r>
        <w:rPr>
          <w:highlight w:val="yellow"/>
        </w:rPr>
        <w:t>-------------------------------------------Start of changes-------------------------------------------</w:t>
      </w:r>
    </w:p>
    <w:p w14:paraId="47E02E2A" w14:textId="77777777" w:rsidR="00F970C9" w:rsidRPr="00EA5FA7" w:rsidRDefault="00F970C9">
      <w:pPr>
        <w:pStyle w:val="Heading1"/>
      </w:pPr>
      <w:bookmarkStart w:id="15" w:name="_Toc20955718"/>
      <w:bookmarkStart w:id="16" w:name="_Toc29892812"/>
      <w:bookmarkStart w:id="17" w:name="_Toc36556749"/>
      <w:bookmarkStart w:id="18" w:name="_Toc45832125"/>
      <w:bookmarkStart w:id="19" w:name="_Toc51763305"/>
      <w:bookmarkStart w:id="20" w:name="_Toc64448468"/>
      <w:bookmarkStart w:id="21" w:name="_Toc66289127"/>
      <w:bookmarkStart w:id="22" w:name="_Toc74154240"/>
      <w:bookmarkStart w:id="23" w:name="_Toc81382984"/>
      <w:bookmarkStart w:id="24" w:name="_Toc88657617"/>
      <w:bookmarkStart w:id="25" w:name="_Toc97910529"/>
      <w:bookmarkStart w:id="26" w:name="_Toc99038168"/>
      <w:bookmarkStart w:id="27" w:name="_Toc99730429"/>
      <w:r w:rsidRPr="00EA5FA7">
        <w:t>3</w:t>
      </w:r>
      <w:r w:rsidRPr="00EA5FA7">
        <w:tab/>
        <w:t>Definitions and abbreviations</w:t>
      </w:r>
      <w:bookmarkEnd w:id="15"/>
      <w:bookmarkEnd w:id="16"/>
      <w:bookmarkEnd w:id="17"/>
      <w:bookmarkEnd w:id="18"/>
      <w:bookmarkEnd w:id="19"/>
      <w:bookmarkEnd w:id="20"/>
      <w:bookmarkEnd w:id="21"/>
      <w:bookmarkEnd w:id="22"/>
      <w:bookmarkEnd w:id="23"/>
      <w:bookmarkEnd w:id="24"/>
      <w:bookmarkEnd w:id="25"/>
      <w:bookmarkEnd w:id="26"/>
      <w:bookmarkEnd w:id="27"/>
    </w:p>
    <w:p w14:paraId="7E57E5F5" w14:textId="77777777" w:rsidR="00F970C9" w:rsidRPr="00EA5FA7" w:rsidRDefault="00F970C9" w:rsidP="002E7479">
      <w:pPr>
        <w:pStyle w:val="Heading2"/>
      </w:pPr>
      <w:bookmarkStart w:id="28" w:name="_Toc20955719"/>
      <w:bookmarkStart w:id="29" w:name="_Toc29892813"/>
      <w:bookmarkStart w:id="30" w:name="_Toc36556750"/>
      <w:bookmarkStart w:id="31" w:name="_Toc45832126"/>
      <w:bookmarkStart w:id="32" w:name="_Toc51763306"/>
      <w:bookmarkStart w:id="33" w:name="_Toc64448469"/>
      <w:bookmarkStart w:id="34" w:name="_Toc66289128"/>
      <w:bookmarkStart w:id="35" w:name="_Toc74154241"/>
      <w:bookmarkStart w:id="36" w:name="_Toc81382985"/>
      <w:bookmarkStart w:id="37" w:name="_Toc88657618"/>
      <w:bookmarkStart w:id="38" w:name="_Toc97910530"/>
      <w:bookmarkStart w:id="39" w:name="_Toc99038169"/>
      <w:bookmarkStart w:id="40" w:name="_Toc99730430"/>
      <w:r w:rsidRPr="00EA5FA7">
        <w:t>3.1</w:t>
      </w:r>
      <w:r w:rsidRPr="00EA5FA7">
        <w:tab/>
        <w:t>Definitions</w:t>
      </w:r>
      <w:bookmarkEnd w:id="28"/>
      <w:bookmarkEnd w:id="29"/>
      <w:bookmarkEnd w:id="30"/>
      <w:bookmarkEnd w:id="31"/>
      <w:bookmarkEnd w:id="32"/>
      <w:bookmarkEnd w:id="33"/>
      <w:bookmarkEnd w:id="34"/>
      <w:bookmarkEnd w:id="35"/>
      <w:bookmarkEnd w:id="36"/>
      <w:bookmarkEnd w:id="37"/>
      <w:bookmarkEnd w:id="38"/>
      <w:bookmarkEnd w:id="39"/>
      <w:bookmarkEnd w:id="40"/>
    </w:p>
    <w:p w14:paraId="0D1DED01"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501A02B9" w14:textId="77777777" w:rsidR="00F970C9" w:rsidRPr="00EA5FA7" w:rsidRDefault="00F970C9" w:rsidP="002E7479">
      <w:r w:rsidRPr="00EA5FA7">
        <w:t>An EP consists of an initiating message and possibly a response message. Two kinds of EPs are used:</w:t>
      </w:r>
    </w:p>
    <w:p w14:paraId="10E7585D"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635A382"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22CE5CCA" w14:textId="77777777" w:rsidR="00F970C9" w:rsidRPr="00EA5FA7" w:rsidRDefault="00F970C9" w:rsidP="002E7479">
      <w:r w:rsidRPr="00EA5FA7">
        <w:t>For Class 1 EPs, the types of responses can be as follows:</w:t>
      </w:r>
    </w:p>
    <w:p w14:paraId="61CA6B73" w14:textId="77777777" w:rsidR="00F970C9" w:rsidRPr="00EA5FA7" w:rsidRDefault="00F970C9" w:rsidP="002E7479">
      <w:pPr>
        <w:pStyle w:val="B10"/>
      </w:pPr>
      <w:r w:rsidRPr="00EA5FA7">
        <w:t>Successful:</w:t>
      </w:r>
    </w:p>
    <w:p w14:paraId="2D891237"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E8C8FFC" w14:textId="77777777" w:rsidR="00F970C9" w:rsidRPr="00EA5FA7" w:rsidRDefault="00F970C9" w:rsidP="002E7479">
      <w:pPr>
        <w:pStyle w:val="B10"/>
      </w:pPr>
      <w:r w:rsidRPr="00EA5FA7">
        <w:t>Unsuccessful:</w:t>
      </w:r>
    </w:p>
    <w:p w14:paraId="717CA5BD" w14:textId="77777777" w:rsidR="00F970C9" w:rsidRPr="00EA5FA7" w:rsidRDefault="00F970C9" w:rsidP="002E7479">
      <w:pPr>
        <w:pStyle w:val="B2"/>
      </w:pPr>
      <w:r w:rsidRPr="00EA5FA7">
        <w:t>-</w:t>
      </w:r>
      <w:r w:rsidRPr="00EA5FA7">
        <w:tab/>
        <w:t>A signalling message explicitly indicates that the EP failed.</w:t>
      </w:r>
    </w:p>
    <w:p w14:paraId="55EF32C7" w14:textId="77777777" w:rsidR="00F970C9" w:rsidRPr="00EA5FA7" w:rsidRDefault="00F970C9" w:rsidP="002E7479">
      <w:pPr>
        <w:pStyle w:val="B2"/>
      </w:pPr>
      <w:r w:rsidRPr="00EA5FA7">
        <w:t>-</w:t>
      </w:r>
      <w:r w:rsidRPr="00EA5FA7">
        <w:tab/>
        <w:t>On time supervision expiry (i.e., absence of expected response).</w:t>
      </w:r>
    </w:p>
    <w:p w14:paraId="547BE484" w14:textId="77777777" w:rsidR="00F970C9" w:rsidRPr="00EA5FA7" w:rsidRDefault="00F970C9" w:rsidP="002E7479">
      <w:pPr>
        <w:pStyle w:val="B10"/>
      </w:pPr>
      <w:r w:rsidRPr="00EA5FA7">
        <w:t>Successful and Unsuccessful:</w:t>
      </w:r>
    </w:p>
    <w:p w14:paraId="2FFA8F32"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A543294" w14:textId="77777777" w:rsidR="00F970C9" w:rsidRDefault="00F970C9" w:rsidP="002E7479">
      <w:r w:rsidRPr="00EA5FA7">
        <w:t>Class 2 EPs are considered always successful.</w:t>
      </w:r>
    </w:p>
    <w:p w14:paraId="4B252132"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6A77554D"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7F105884" w14:textId="77777777" w:rsidR="007E1855" w:rsidRPr="006B463E" w:rsidRDefault="007E1855" w:rsidP="007E1855">
      <w:pPr>
        <w:rPr>
          <w:b/>
          <w:bCs/>
          <w:lang w:eastAsia="zh-CN"/>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120AF39" w14:textId="77777777" w:rsidR="00354F82" w:rsidRDefault="00354F82" w:rsidP="00354F82">
      <w:pPr>
        <w:rPr>
          <w:b/>
          <w:bCs/>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4DEEED81" w14:textId="77777777" w:rsidR="00934583" w:rsidRPr="009C4F8E" w:rsidRDefault="00934583" w:rsidP="00934583">
      <w:r w:rsidRPr="008C4283">
        <w:rPr>
          <w:b/>
          <w:iCs/>
        </w:rPr>
        <w:t>DAPS Handover</w:t>
      </w:r>
      <w:r>
        <w:rPr>
          <w:iCs/>
        </w:rPr>
        <w:t>: as defined in TS 38.300 [6].</w:t>
      </w:r>
    </w:p>
    <w:p w14:paraId="621A58DC"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27CFD873" w14:textId="77777777" w:rsidR="00F970C9" w:rsidRPr="00EA5FA7" w:rsidRDefault="00F970C9" w:rsidP="00FC2FC4">
      <w:pPr>
        <w:rPr>
          <w:bCs/>
        </w:rPr>
      </w:pPr>
      <w:r w:rsidRPr="00EA5FA7">
        <w:rPr>
          <w:b/>
          <w:bCs/>
        </w:rPr>
        <w:t>gNB:</w:t>
      </w:r>
      <w:r w:rsidRPr="00EA5FA7">
        <w:rPr>
          <w:bCs/>
        </w:rPr>
        <w:t xml:space="preserve"> as defined in TS 38.300 [6].</w:t>
      </w:r>
    </w:p>
    <w:p w14:paraId="6BAF7629" w14:textId="77777777" w:rsidR="00F970C9" w:rsidRPr="00EA5FA7" w:rsidRDefault="00F970C9" w:rsidP="00FC2FC4">
      <w:pPr>
        <w:rPr>
          <w:bCs/>
        </w:rPr>
      </w:pPr>
      <w:r w:rsidRPr="00EA5FA7">
        <w:rPr>
          <w:b/>
          <w:bCs/>
        </w:rPr>
        <w:t>gNB-CU:</w:t>
      </w:r>
      <w:r w:rsidRPr="00EA5FA7">
        <w:rPr>
          <w:bCs/>
        </w:rPr>
        <w:t xml:space="preserve"> as defined in TS 38.401 [4].</w:t>
      </w:r>
    </w:p>
    <w:p w14:paraId="4555008D"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902EC39" w14:textId="77777777" w:rsidR="00F970C9" w:rsidRPr="00EA5FA7" w:rsidRDefault="00F970C9" w:rsidP="00FC2FC4">
      <w:pPr>
        <w:rPr>
          <w:bCs/>
        </w:rPr>
      </w:pPr>
      <w:r w:rsidRPr="00EA5FA7">
        <w:rPr>
          <w:b/>
          <w:bCs/>
        </w:rPr>
        <w:t>gNB-DU:</w:t>
      </w:r>
      <w:r w:rsidRPr="00EA5FA7">
        <w:rPr>
          <w:bCs/>
        </w:rPr>
        <w:t xml:space="preserve"> as defined in TS 38.401 [4].</w:t>
      </w:r>
    </w:p>
    <w:p w14:paraId="302D4018" w14:textId="77777777" w:rsidR="00F970C9" w:rsidRPr="00EA5FA7" w:rsidRDefault="00F970C9" w:rsidP="002E7479">
      <w:r w:rsidRPr="00EA5FA7">
        <w:rPr>
          <w:b/>
        </w:rPr>
        <w:lastRenderedPageBreak/>
        <w:t>gNB-DU UE F1AP ID:</w:t>
      </w:r>
      <w:r w:rsidRPr="00EA5FA7">
        <w:t xml:space="preserve"> as defined in TS 38.401 [4].</w:t>
      </w:r>
    </w:p>
    <w:p w14:paraId="53009616" w14:textId="77777777" w:rsidR="00F970C9" w:rsidRPr="00EA5FA7" w:rsidRDefault="00F970C9" w:rsidP="00FC2FC4">
      <w:pPr>
        <w:rPr>
          <w:bCs/>
        </w:rPr>
      </w:pPr>
      <w:r w:rsidRPr="00EA5FA7">
        <w:rPr>
          <w:b/>
          <w:bCs/>
        </w:rPr>
        <w:t>en-gNB:</w:t>
      </w:r>
      <w:r w:rsidRPr="00EA5FA7">
        <w:rPr>
          <w:bCs/>
        </w:rPr>
        <w:t xml:space="preserve"> as defined in TS 37.340 [7].</w:t>
      </w:r>
    </w:p>
    <w:p w14:paraId="588A9AC4"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86023B3"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7B466357"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565DEE39"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6C88F704"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5D794D63"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119AAF67"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7647AD20"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6C992FF"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6E19098A"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518FE938" w14:textId="77777777" w:rsidR="00BC7959" w:rsidRDefault="00BC7959" w:rsidP="00BC7959">
      <w:pPr>
        <w:rPr>
          <w:rFonts w:eastAsia="Helvetica"/>
          <w:b/>
        </w:rPr>
      </w:pPr>
      <w:bookmarkStart w:id="41" w:name="_Toc20955720"/>
      <w:bookmarkStart w:id="42" w:name="_Toc29892814"/>
      <w:bookmarkStart w:id="43" w:name="_Toc36556751"/>
      <w:bookmarkStart w:id="44" w:name="_Toc45832127"/>
      <w:bookmarkStart w:id="45" w:name="_Toc51763307"/>
      <w:bookmarkStart w:id="46" w:name="_Toc64448470"/>
      <w:bookmarkStart w:id="47" w:name="_Toc66289129"/>
      <w:bookmarkStart w:id="48" w:name="_Toc74154242"/>
      <w:bookmarkStart w:id="49" w:name="_Toc81382986"/>
      <w:bookmarkStart w:id="50" w:name="_Toc88657619"/>
      <w:bookmarkStart w:id="51" w:name="_Toc97910531"/>
      <w:r>
        <w:rPr>
          <w:rFonts w:eastAsia="Helvetica"/>
          <w:b/>
        </w:rPr>
        <w:t xml:space="preserve">U2N Relay UE: </w:t>
      </w:r>
      <w:r>
        <w:rPr>
          <w:rFonts w:eastAsia="Helvetica"/>
        </w:rPr>
        <w:t>a UE that provides functionality to support connectivity to the network for U2N Remote UE(s).</w:t>
      </w:r>
    </w:p>
    <w:p w14:paraId="18F2ED60"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3A894229" w14:textId="77777777" w:rsidR="00BC7959" w:rsidRDefault="00BC7959" w:rsidP="00BC7959">
      <w:pPr>
        <w:rPr>
          <w:lang w:eastAsia="zh-CN"/>
        </w:rPr>
      </w:pPr>
      <w:proofErr w:type="spellStart"/>
      <w:r>
        <w:rPr>
          <w:rFonts w:eastAsia="Helvetica"/>
          <w:b/>
        </w:rPr>
        <w:t>Uu</w:t>
      </w:r>
      <w:proofErr w:type="spellEnd"/>
      <w:r>
        <w:rPr>
          <w:rFonts w:eastAsia="Helvetica"/>
          <w:b/>
        </w:rPr>
        <w:t xml:space="preserve">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BBE0E8" w14:textId="77777777" w:rsidR="00BC7959" w:rsidRDefault="00BC7959" w:rsidP="00BC7959">
      <w:pPr>
        <w:rPr>
          <w:lang w:eastAsia="zh-CN"/>
        </w:rPr>
      </w:pPr>
      <w:r>
        <w:rPr>
          <w:b/>
          <w:lang w:eastAsia="zh-CN"/>
        </w:rPr>
        <w:t>PC5 RLC channel:</w:t>
      </w:r>
      <w:r>
        <w:rPr>
          <w:lang w:eastAsia="zh-CN"/>
        </w:rPr>
        <w:t xml:space="preserve"> as defined in TS 38.300 </w:t>
      </w:r>
      <w:r>
        <w:rPr>
          <w:rFonts w:hint="eastAsia"/>
          <w:lang w:eastAsia="zh-CN"/>
        </w:rPr>
        <w:t>[</w:t>
      </w:r>
      <w:r>
        <w:rPr>
          <w:lang w:eastAsia="zh-CN"/>
        </w:rPr>
        <w:t>6].</w:t>
      </w:r>
    </w:p>
    <w:p w14:paraId="48AFFF18" w14:textId="77777777" w:rsidR="00BC7959" w:rsidRDefault="00BC7959" w:rsidP="00BC7959">
      <w:pPr>
        <w:rPr>
          <w:ins w:id="52" w:author="Ericsson User" w:date="2022-04-22T11:46:00Z"/>
          <w:lang w:eastAsia="zh-CN"/>
        </w:rPr>
      </w:pPr>
      <w:r>
        <w:rPr>
          <w:rFonts w:eastAsia="Helvetica"/>
          <w:b/>
        </w:rPr>
        <w:t>SRAP</w:t>
      </w:r>
      <w:r w:rsidRPr="009E6EC2">
        <w:rPr>
          <w:rFonts w:eastAsia="Helvetica"/>
          <w:b/>
          <w:bCs/>
        </w:rPr>
        <w:t>:</w:t>
      </w:r>
      <w:r>
        <w:rPr>
          <w:rFonts w:eastAsia="Helvetica"/>
        </w:rPr>
        <w:t xml:space="preserve"> </w:t>
      </w:r>
      <w:proofErr w:type="spellStart"/>
      <w:r>
        <w:rPr>
          <w:rFonts w:eastAsia="Helvetica"/>
        </w:rPr>
        <w:t>Sidelink</w:t>
      </w:r>
      <w:proofErr w:type="spellEnd"/>
      <w:r>
        <w:rPr>
          <w:rFonts w:eastAsia="Helvetica"/>
        </w:rPr>
        <w:t xml:space="preserve"> relay adaptation protocol, as </w:t>
      </w:r>
      <w:r>
        <w:rPr>
          <w:lang w:eastAsia="zh-CN"/>
        </w:rPr>
        <w:t xml:space="preserve">defined in TS 38.300 </w:t>
      </w:r>
      <w:r>
        <w:rPr>
          <w:rFonts w:hint="eastAsia"/>
          <w:lang w:eastAsia="zh-CN"/>
        </w:rPr>
        <w:t>[</w:t>
      </w:r>
      <w:r>
        <w:rPr>
          <w:lang w:eastAsia="zh-CN"/>
        </w:rPr>
        <w:t>6].</w:t>
      </w:r>
    </w:p>
    <w:p w14:paraId="6A7CF058" w14:textId="10322B17" w:rsidR="004973C9" w:rsidRDefault="004973C9" w:rsidP="004973C9">
      <w:pPr>
        <w:rPr>
          <w:ins w:id="53" w:author="Ericsson User" w:date="2022-04-22T11:46:00Z"/>
        </w:rPr>
      </w:pPr>
      <w:ins w:id="54" w:author="Ericsson User" w:date="2022-04-22T11:46:00Z">
        <w:r>
          <w:rPr>
            <w:b/>
          </w:rPr>
          <w:t xml:space="preserve">RAN </w:t>
        </w:r>
      </w:ins>
      <w:ins w:id="55" w:author="Ericsson User" w:date="2022-04-25T22:29:00Z">
        <w:r w:rsidR="00CF633B">
          <w:rPr>
            <w:b/>
          </w:rPr>
          <w:t>v</w:t>
        </w:r>
      </w:ins>
      <w:ins w:id="56" w:author="Ericsson User" w:date="2022-04-22T11:46:00Z">
        <w:r>
          <w:rPr>
            <w:b/>
          </w:rPr>
          <w:t>isible QoE measurements:</w:t>
        </w:r>
        <w:r w:rsidRPr="002A49C9">
          <w:t xml:space="preserve"> </w:t>
        </w:r>
        <w:r w:rsidRPr="00D13B29">
          <w:t>as defined in TS 3</w:t>
        </w:r>
        <w:r>
          <w:t>8</w:t>
        </w:r>
        <w:r w:rsidRPr="00D13B29">
          <w:t>.</w:t>
        </w:r>
        <w:r>
          <w:t>300</w:t>
        </w:r>
        <w:r w:rsidRPr="00D13B29">
          <w:t xml:space="preserve"> [</w:t>
        </w:r>
        <w:r>
          <w:t>6</w:t>
        </w:r>
        <w:r w:rsidRPr="00D13B29">
          <w:t>].</w:t>
        </w:r>
      </w:ins>
    </w:p>
    <w:p w14:paraId="7D2839E9" w14:textId="77777777" w:rsidR="004973C9" w:rsidRPr="006E64D0" w:rsidRDefault="004973C9" w:rsidP="00BC7959">
      <w:pPr>
        <w:rPr>
          <w:lang w:val="en-US" w:eastAsia="zh-CN"/>
        </w:rPr>
      </w:pPr>
    </w:p>
    <w:p w14:paraId="22DA1B41" w14:textId="77777777" w:rsidR="00F970C9" w:rsidRPr="00EA5FA7" w:rsidRDefault="00F970C9" w:rsidP="002E7479">
      <w:pPr>
        <w:pStyle w:val="Heading2"/>
      </w:pPr>
      <w:bookmarkStart w:id="57" w:name="_Toc99038170"/>
      <w:bookmarkStart w:id="58" w:name="_Toc99730431"/>
      <w:r w:rsidRPr="00EA5FA7">
        <w:t>3.2</w:t>
      </w:r>
      <w:r w:rsidRPr="00EA5FA7">
        <w:tab/>
        <w:t>Abbreviations</w:t>
      </w:r>
      <w:bookmarkEnd w:id="41"/>
      <w:bookmarkEnd w:id="42"/>
      <w:bookmarkEnd w:id="43"/>
      <w:bookmarkEnd w:id="44"/>
      <w:bookmarkEnd w:id="45"/>
      <w:bookmarkEnd w:id="46"/>
      <w:bookmarkEnd w:id="47"/>
      <w:bookmarkEnd w:id="48"/>
      <w:bookmarkEnd w:id="49"/>
      <w:bookmarkEnd w:id="50"/>
      <w:bookmarkEnd w:id="51"/>
      <w:bookmarkEnd w:id="57"/>
      <w:bookmarkEnd w:id="58"/>
    </w:p>
    <w:p w14:paraId="245456CB"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52927CD7" w14:textId="77777777" w:rsidR="00F970C9" w:rsidRPr="00EA5FA7" w:rsidRDefault="00F970C9" w:rsidP="00C52192">
      <w:pPr>
        <w:pStyle w:val="EW"/>
      </w:pPr>
      <w:r w:rsidRPr="00EA5FA7">
        <w:t>5GC</w:t>
      </w:r>
      <w:r w:rsidRPr="00EA5FA7">
        <w:tab/>
        <w:t>5G Core Network</w:t>
      </w:r>
    </w:p>
    <w:p w14:paraId="58CC2ECD" w14:textId="77777777" w:rsidR="00F970C9" w:rsidRPr="00EA5FA7" w:rsidRDefault="00F970C9" w:rsidP="00C52192">
      <w:pPr>
        <w:pStyle w:val="EW"/>
      </w:pPr>
      <w:r w:rsidRPr="00EA5FA7">
        <w:t>5QI</w:t>
      </w:r>
      <w:r w:rsidRPr="00EA5FA7">
        <w:tab/>
        <w:t>5G QoS Identifier</w:t>
      </w:r>
    </w:p>
    <w:p w14:paraId="2C2C617D" w14:textId="77777777" w:rsidR="00AE744A" w:rsidRDefault="00F970C9" w:rsidP="00AE744A">
      <w:pPr>
        <w:pStyle w:val="EW"/>
      </w:pPr>
      <w:r w:rsidRPr="00EA5FA7">
        <w:t>AMF</w:t>
      </w:r>
      <w:r w:rsidRPr="00EA5FA7">
        <w:tab/>
        <w:t>Access and Mobility Management Function</w:t>
      </w:r>
    </w:p>
    <w:p w14:paraId="3DA4CB48" w14:textId="77777777" w:rsidR="00F970C9" w:rsidRPr="00EA5FA7" w:rsidRDefault="00AE744A" w:rsidP="00AE744A">
      <w:pPr>
        <w:pStyle w:val="EW"/>
      </w:pPr>
      <w:r>
        <w:rPr>
          <w:noProof/>
        </w:rPr>
        <w:t>ARP</w:t>
      </w:r>
      <w:r>
        <w:rPr>
          <w:noProof/>
        </w:rPr>
        <w:tab/>
        <w:t>Antenna Reference Point</w:t>
      </w:r>
    </w:p>
    <w:p w14:paraId="76175EF2" w14:textId="77777777" w:rsidR="00C10A68" w:rsidRDefault="00C10A68" w:rsidP="00C52192">
      <w:pPr>
        <w:pStyle w:val="EW"/>
      </w:pPr>
      <w:r w:rsidRPr="00EA5FA7">
        <w:t>ARPI</w:t>
      </w:r>
      <w:r w:rsidRPr="00EA5FA7">
        <w:tab/>
        <w:t>Additional RRM Policy Index</w:t>
      </w:r>
    </w:p>
    <w:p w14:paraId="79A2694A" w14:textId="77777777" w:rsidR="00D15DEB" w:rsidRDefault="003B037D" w:rsidP="00D15DEB">
      <w:pPr>
        <w:pStyle w:val="EW"/>
      </w:pPr>
      <w:r w:rsidRPr="003B037D">
        <w:t>BH</w:t>
      </w:r>
      <w:r w:rsidRPr="003B037D">
        <w:tab/>
        <w:t>Backhaul</w:t>
      </w:r>
    </w:p>
    <w:p w14:paraId="66AE33FE" w14:textId="77777777" w:rsidR="003B037D" w:rsidRPr="00EA5FA7" w:rsidRDefault="00D15DEB" w:rsidP="00D15DEB">
      <w:pPr>
        <w:pStyle w:val="EW"/>
      </w:pPr>
      <w:r>
        <w:t>CAG</w:t>
      </w:r>
      <w:r>
        <w:tab/>
        <w:t>Closed Access Group</w:t>
      </w:r>
    </w:p>
    <w:p w14:paraId="440D77B5" w14:textId="77777777" w:rsidR="00F970C9" w:rsidRPr="00EA5FA7" w:rsidRDefault="00F970C9" w:rsidP="00C52192">
      <w:pPr>
        <w:pStyle w:val="EW"/>
      </w:pPr>
      <w:r w:rsidRPr="00EA5FA7">
        <w:t>CN</w:t>
      </w:r>
      <w:r w:rsidRPr="00EA5FA7">
        <w:tab/>
        <w:t>Core Network</w:t>
      </w:r>
    </w:p>
    <w:p w14:paraId="53B62BD3" w14:textId="77777777" w:rsidR="00F970C9" w:rsidRPr="00EA5FA7" w:rsidRDefault="00F970C9" w:rsidP="00C52192">
      <w:pPr>
        <w:pStyle w:val="EW"/>
      </w:pPr>
      <w:r w:rsidRPr="00EA5FA7">
        <w:t>CG</w:t>
      </w:r>
      <w:r w:rsidRPr="00EA5FA7">
        <w:tab/>
        <w:t>Cell Group</w:t>
      </w:r>
    </w:p>
    <w:p w14:paraId="0EBC2C06" w14:textId="77777777" w:rsidR="00D668B3" w:rsidRPr="00DF6801" w:rsidRDefault="00D668B3" w:rsidP="00D668B3">
      <w:pPr>
        <w:pStyle w:val="EW"/>
      </w:pPr>
      <w:r w:rsidRPr="00DF6801">
        <w:t>CG-SDT</w:t>
      </w:r>
      <w:r w:rsidRPr="00DF6801">
        <w:tab/>
        <w:t>Configured Grant-Small Data Transmission</w:t>
      </w:r>
    </w:p>
    <w:p w14:paraId="63F1AB02" w14:textId="77777777" w:rsidR="00354F82" w:rsidRDefault="00F970C9" w:rsidP="00354F82">
      <w:pPr>
        <w:pStyle w:val="EW"/>
      </w:pPr>
      <w:r w:rsidRPr="00EA5FA7">
        <w:t>CGI</w:t>
      </w:r>
      <w:r w:rsidRPr="00EA5FA7">
        <w:tab/>
        <w:t>Cell Global Identifier</w:t>
      </w:r>
      <w:r w:rsidR="00354F82" w:rsidRPr="00354F82">
        <w:t xml:space="preserve"> </w:t>
      </w:r>
    </w:p>
    <w:p w14:paraId="493A5AD8" w14:textId="77777777" w:rsidR="00F970C9" w:rsidRPr="00EA5FA7" w:rsidRDefault="00354F82" w:rsidP="00C52192">
      <w:pPr>
        <w:pStyle w:val="EW"/>
      </w:pPr>
      <w:r>
        <w:t>CHO</w:t>
      </w:r>
      <w:r>
        <w:tab/>
      </w:r>
      <w:r>
        <w:rPr>
          <w:lang w:eastAsia="ja-JP"/>
        </w:rPr>
        <w:t>Conditional Handover</w:t>
      </w:r>
    </w:p>
    <w:p w14:paraId="5EBBF89E" w14:textId="77777777" w:rsidR="00354F82" w:rsidRDefault="00F970C9" w:rsidP="00354F82">
      <w:pPr>
        <w:pStyle w:val="EW"/>
      </w:pPr>
      <w:r w:rsidRPr="00EA5FA7">
        <w:t>CP</w:t>
      </w:r>
      <w:r w:rsidRPr="00EA5FA7">
        <w:tab/>
        <w:t>Control Plane</w:t>
      </w:r>
      <w:r w:rsidR="00354F82" w:rsidRPr="00354F82">
        <w:t xml:space="preserve"> </w:t>
      </w:r>
    </w:p>
    <w:p w14:paraId="6C3DB1AB"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p>
    <w:p w14:paraId="15D5D905"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p>
    <w:p w14:paraId="47F35DDF" w14:textId="77777777" w:rsidR="00934583" w:rsidRPr="00180B37" w:rsidRDefault="00934583" w:rsidP="00934583">
      <w:pPr>
        <w:pStyle w:val="EW"/>
      </w:pPr>
      <w:r>
        <w:t>DAPS</w:t>
      </w:r>
      <w:r>
        <w:tab/>
        <w:t>Dual Active Protocol Stack</w:t>
      </w:r>
    </w:p>
    <w:p w14:paraId="5E6511AC" w14:textId="77777777" w:rsidR="00AE744A" w:rsidRDefault="00F970C9" w:rsidP="00AE744A">
      <w:pPr>
        <w:pStyle w:val="EW"/>
      </w:pPr>
      <w:r w:rsidRPr="00EA5FA7">
        <w:lastRenderedPageBreak/>
        <w:t>DL</w:t>
      </w:r>
      <w:r w:rsidRPr="00EA5FA7">
        <w:tab/>
        <w:t>Downlink</w:t>
      </w:r>
      <w:r w:rsidR="00AE744A" w:rsidRPr="00FF2430">
        <w:t xml:space="preserve"> </w:t>
      </w:r>
    </w:p>
    <w:p w14:paraId="6663CF45" w14:textId="77777777" w:rsidR="00F970C9" w:rsidRPr="00EA5FA7" w:rsidRDefault="00AE744A" w:rsidP="00AE744A">
      <w:pPr>
        <w:pStyle w:val="EW"/>
      </w:pPr>
      <w:r w:rsidRPr="00D822F3">
        <w:t>DL-PRS</w:t>
      </w:r>
      <w:r w:rsidRPr="00D822F3">
        <w:tab/>
        <w:t>Downlink Positioning Reference Signal</w:t>
      </w:r>
    </w:p>
    <w:p w14:paraId="1E137777" w14:textId="77777777" w:rsidR="00F970C9" w:rsidRPr="00EA5FA7" w:rsidRDefault="00F970C9" w:rsidP="00C52192">
      <w:pPr>
        <w:pStyle w:val="EW"/>
      </w:pPr>
      <w:r w:rsidRPr="00EA5FA7">
        <w:t>EN-DC</w:t>
      </w:r>
      <w:r w:rsidRPr="00EA5FA7">
        <w:tab/>
        <w:t>E-UTRA-NR Dual Connectivity</w:t>
      </w:r>
    </w:p>
    <w:p w14:paraId="6BDACB32" w14:textId="77777777" w:rsidR="00F970C9" w:rsidRDefault="00F970C9" w:rsidP="00C52192">
      <w:pPr>
        <w:pStyle w:val="EW"/>
      </w:pPr>
      <w:r w:rsidRPr="00EA5FA7">
        <w:t>EPC</w:t>
      </w:r>
      <w:r w:rsidRPr="00EA5FA7">
        <w:tab/>
        <w:t>Evolved Packet Core</w:t>
      </w:r>
    </w:p>
    <w:p w14:paraId="43B23B7E"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27A13435" w14:textId="77777777" w:rsidR="003B037D" w:rsidRPr="00EA5FA7" w:rsidRDefault="003B037D" w:rsidP="00C52192">
      <w:pPr>
        <w:pStyle w:val="EW"/>
      </w:pPr>
      <w:r w:rsidRPr="003B037D">
        <w:t>IAB</w:t>
      </w:r>
      <w:r w:rsidRPr="003B037D">
        <w:tab/>
        <w:t>Integrated Access and Backhaul</w:t>
      </w:r>
    </w:p>
    <w:p w14:paraId="6E5C8A27" w14:textId="77777777" w:rsidR="00F970C9" w:rsidRPr="00EA5FA7" w:rsidRDefault="00F970C9" w:rsidP="00C52192">
      <w:pPr>
        <w:pStyle w:val="EW"/>
      </w:pPr>
      <w:r w:rsidRPr="00EA5FA7">
        <w:t>IMEISV</w:t>
      </w:r>
      <w:r w:rsidRPr="00EA5FA7">
        <w:tab/>
        <w:t>International Mobile station Equipment Identity and Software Version number</w:t>
      </w:r>
    </w:p>
    <w:p w14:paraId="6F2CDD25" w14:textId="77777777" w:rsidR="00AE744A" w:rsidRDefault="00AE744A" w:rsidP="00AE744A">
      <w:pPr>
        <w:pStyle w:val="EW"/>
      </w:pPr>
      <w:r>
        <w:t>LMF</w:t>
      </w:r>
      <w:r>
        <w:tab/>
        <w:t>Location Management Function</w:t>
      </w:r>
    </w:p>
    <w:p w14:paraId="272CD2B3"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7D9BD30C" w14:textId="77777777" w:rsidR="00D15DEB" w:rsidRDefault="00D15DEB" w:rsidP="00D15DEB">
      <w:pPr>
        <w:pStyle w:val="EW"/>
      </w:pPr>
      <w:r>
        <w:t>NID</w:t>
      </w:r>
      <w:r>
        <w:tab/>
        <w:t>Network Identifier</w:t>
      </w:r>
    </w:p>
    <w:p w14:paraId="5DFC7223" w14:textId="77777777" w:rsidR="00D15DEB" w:rsidRDefault="00D15DEB" w:rsidP="00D15DEB">
      <w:pPr>
        <w:pStyle w:val="EW"/>
      </w:pPr>
      <w:r>
        <w:t>NPN</w:t>
      </w:r>
      <w:r>
        <w:tab/>
        <w:t>Non-Public Network</w:t>
      </w:r>
    </w:p>
    <w:p w14:paraId="38B38F71" w14:textId="77777777" w:rsidR="00AE744A" w:rsidRDefault="00F970C9" w:rsidP="00AE744A">
      <w:pPr>
        <w:pStyle w:val="EW"/>
      </w:pPr>
      <w:r w:rsidRPr="00EA5FA7">
        <w:t>NSSAI</w:t>
      </w:r>
      <w:r w:rsidRPr="00EA5FA7">
        <w:tab/>
        <w:t>Network Slice Selection Assistance Information</w:t>
      </w:r>
    </w:p>
    <w:p w14:paraId="5B92BD03" w14:textId="77777777" w:rsidR="00991704" w:rsidRPr="001A65DD" w:rsidRDefault="00991704" w:rsidP="00991704">
      <w:pPr>
        <w:pStyle w:val="EW"/>
      </w:pPr>
      <w:r>
        <w:t>PDC</w:t>
      </w:r>
      <w:r>
        <w:tab/>
        <w:t>Propagation Delay Compensation</w:t>
      </w:r>
    </w:p>
    <w:p w14:paraId="276A0990" w14:textId="77777777" w:rsidR="0009133F" w:rsidRDefault="0009133F" w:rsidP="0009133F">
      <w:pPr>
        <w:pStyle w:val="EW"/>
      </w:pPr>
      <w:r>
        <w:rPr>
          <w:rFonts w:hint="eastAsia"/>
        </w:rPr>
        <w:t>PEIPS</w:t>
      </w:r>
      <w:r>
        <w:rPr>
          <w:rFonts w:hint="eastAsia"/>
        </w:rPr>
        <w:tab/>
        <w:t>Paging Early Indication with Paging Subgrouping</w:t>
      </w:r>
    </w:p>
    <w:p w14:paraId="29FD9B40" w14:textId="77777777" w:rsidR="00F970C9" w:rsidRPr="00EA5FA7" w:rsidRDefault="00AE744A" w:rsidP="00AE744A">
      <w:pPr>
        <w:pStyle w:val="EW"/>
      </w:pPr>
      <w:proofErr w:type="spellStart"/>
      <w:r w:rsidRPr="00D822F3">
        <w:t>posSIB</w:t>
      </w:r>
      <w:proofErr w:type="spellEnd"/>
      <w:r w:rsidRPr="00D822F3">
        <w:tab/>
        <w:t>Positioning SIB</w:t>
      </w:r>
    </w:p>
    <w:p w14:paraId="0139BA19"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1EA50E60" w14:textId="77777777" w:rsidR="004A075A" w:rsidRPr="00DA11D0" w:rsidRDefault="004A075A" w:rsidP="004A075A">
      <w:pPr>
        <w:pStyle w:val="EW"/>
      </w:pPr>
      <w:r w:rsidRPr="00DA11D0">
        <w:t>PTP</w:t>
      </w:r>
      <w:r w:rsidRPr="00DA11D0">
        <w:tab/>
        <w:t>Point to Point</w:t>
      </w:r>
    </w:p>
    <w:p w14:paraId="3D2542AE" w14:textId="77777777" w:rsidR="004A075A" w:rsidRPr="00DA11D0" w:rsidRDefault="004A075A" w:rsidP="004A075A">
      <w:pPr>
        <w:pStyle w:val="EW"/>
        <w:rPr>
          <w:ins w:id="59" w:author="Ericsson User" w:date="2022-04-22T16:03:00Z"/>
          <w:lang w:eastAsia="zh-CN"/>
        </w:rPr>
      </w:pPr>
      <w:r w:rsidRPr="00DA11D0">
        <w:t>PTM</w:t>
      </w:r>
      <w:r w:rsidRPr="00DA11D0">
        <w:tab/>
        <w:t>Point to Multipoint</w:t>
      </w:r>
    </w:p>
    <w:p w14:paraId="201D7092" w14:textId="7A0F448E" w:rsidR="00147CCE" w:rsidRPr="00DA11D0" w:rsidRDefault="00147CCE" w:rsidP="004A075A">
      <w:pPr>
        <w:pStyle w:val="EW"/>
        <w:rPr>
          <w:lang w:eastAsia="zh-CN"/>
        </w:rPr>
      </w:pPr>
      <w:ins w:id="60" w:author="Ericsson User" w:date="2022-04-22T16:03:00Z">
        <w:r>
          <w:t>QMC</w:t>
        </w:r>
        <w:r>
          <w:tab/>
          <w:t>QoE Measurement Collection</w:t>
        </w:r>
      </w:ins>
    </w:p>
    <w:p w14:paraId="597BEF54" w14:textId="77777777" w:rsidR="00C83B23" w:rsidRPr="00B05F25" w:rsidRDefault="00C83B23" w:rsidP="009E6EC2">
      <w:pPr>
        <w:pStyle w:val="EW"/>
      </w:pPr>
      <w:r>
        <w:t>QoE</w:t>
      </w:r>
      <w:r>
        <w:tab/>
        <w:t>Quality of Experience</w:t>
      </w:r>
    </w:p>
    <w:p w14:paraId="02995112" w14:textId="77777777" w:rsidR="00AE7026" w:rsidRPr="00EA5FA7" w:rsidRDefault="00F970C9" w:rsidP="00AE7026">
      <w:pPr>
        <w:pStyle w:val="EW"/>
      </w:pPr>
      <w:r w:rsidRPr="00EA5FA7">
        <w:t>RANAC</w:t>
      </w:r>
      <w:r w:rsidRPr="00EA5FA7">
        <w:tab/>
        <w:t>RAN Area Code</w:t>
      </w:r>
    </w:p>
    <w:p w14:paraId="4EC7D410" w14:textId="77777777" w:rsidR="001E1E3A" w:rsidRPr="00EA5FA7" w:rsidRDefault="001E1E3A" w:rsidP="001E1E3A">
      <w:pPr>
        <w:pStyle w:val="EW"/>
      </w:pPr>
      <w:proofErr w:type="spellStart"/>
      <w:r>
        <w:t>RedCap</w:t>
      </w:r>
      <w:proofErr w:type="spellEnd"/>
      <w:r>
        <w:tab/>
        <w:t>Reduced Capability</w:t>
      </w:r>
    </w:p>
    <w:p w14:paraId="631F5051" w14:textId="77777777" w:rsidR="00AE7026" w:rsidRPr="00EA5FA7" w:rsidRDefault="00AE7026" w:rsidP="00AE7026">
      <w:pPr>
        <w:pStyle w:val="EW"/>
      </w:pPr>
      <w:r w:rsidRPr="00EA5FA7">
        <w:t>RIM</w:t>
      </w:r>
      <w:r w:rsidRPr="00EA5FA7">
        <w:tab/>
        <w:t>Remote Interference Management</w:t>
      </w:r>
    </w:p>
    <w:p w14:paraId="4359107D"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ADA55D0" w14:textId="77777777" w:rsidR="00AE744A" w:rsidRDefault="00F970C9" w:rsidP="00AE744A">
      <w:pPr>
        <w:pStyle w:val="EW"/>
      </w:pPr>
      <w:r w:rsidRPr="00EA5FA7">
        <w:t>RRC</w:t>
      </w:r>
      <w:r w:rsidRPr="00EA5FA7">
        <w:tab/>
        <w:t>Radio Resource Control</w:t>
      </w:r>
    </w:p>
    <w:p w14:paraId="21B86688" w14:textId="239F75BB" w:rsidR="00A93BE0" w:rsidRPr="00EA5FA7" w:rsidRDefault="00AE744A" w:rsidP="00AE744A">
      <w:pPr>
        <w:pStyle w:val="EW"/>
      </w:pPr>
      <w:r w:rsidRPr="00D822F3">
        <w:t>RSRP</w:t>
      </w:r>
      <w:r w:rsidRPr="00D822F3">
        <w:tab/>
        <w:t>Reference Signal Received Power</w:t>
      </w:r>
    </w:p>
    <w:p w14:paraId="662516A5" w14:textId="77777777" w:rsidR="00057F50" w:rsidRDefault="00057F50" w:rsidP="009E6EC2">
      <w:pPr>
        <w:pStyle w:val="EW"/>
      </w:pPr>
      <w:r>
        <w:t>SDT</w:t>
      </w:r>
      <w:r>
        <w:tab/>
        <w:t>Small Data Transmission</w:t>
      </w:r>
    </w:p>
    <w:p w14:paraId="37E2AC15" w14:textId="77777777" w:rsidR="00D15DEB" w:rsidRDefault="00D15DEB" w:rsidP="00D15DEB">
      <w:pPr>
        <w:pStyle w:val="EW"/>
      </w:pPr>
      <w:r>
        <w:t>SNPN</w:t>
      </w:r>
      <w:r>
        <w:tab/>
        <w:t>Stand-alone Non-Public Network</w:t>
      </w:r>
    </w:p>
    <w:p w14:paraId="0DF069F0" w14:textId="77777777" w:rsidR="00F970C9" w:rsidRPr="00EA5FA7" w:rsidRDefault="00F970C9" w:rsidP="00C52192">
      <w:pPr>
        <w:pStyle w:val="EW"/>
      </w:pPr>
      <w:r w:rsidRPr="00EA5FA7">
        <w:t>S-NSSAI</w:t>
      </w:r>
      <w:r w:rsidRPr="00EA5FA7">
        <w:tab/>
        <w:t xml:space="preserve">Single Network </w:t>
      </w:r>
      <w:r w:rsidRPr="00EA5FA7">
        <w:t>Slice Selection Assistance Information</w:t>
      </w:r>
    </w:p>
    <w:p w14:paraId="5B1CDA87" w14:textId="77777777" w:rsidR="00F970C9" w:rsidRPr="00EA5FA7" w:rsidRDefault="00F970C9" w:rsidP="00C52192">
      <w:pPr>
        <w:pStyle w:val="EW"/>
      </w:pPr>
      <w:r w:rsidRPr="00EA5FA7">
        <w:t>SUL</w:t>
      </w:r>
      <w:r w:rsidRPr="00EA5FA7">
        <w:tab/>
        <w:t>Supplementary Uplink</w:t>
      </w:r>
    </w:p>
    <w:p w14:paraId="7CF84BAD" w14:textId="77777777" w:rsidR="00F970C9" w:rsidRPr="00EA5FA7" w:rsidRDefault="00F970C9" w:rsidP="00C52192">
      <w:pPr>
        <w:pStyle w:val="EW"/>
      </w:pPr>
      <w:r w:rsidRPr="00EA5FA7">
        <w:t>TAC</w:t>
      </w:r>
      <w:r w:rsidRPr="00EA5FA7">
        <w:tab/>
        <w:t>Tracking Area Code</w:t>
      </w:r>
    </w:p>
    <w:p w14:paraId="5C7C157F" w14:textId="77777777" w:rsidR="00AE744A" w:rsidRDefault="00F970C9" w:rsidP="00765731">
      <w:pPr>
        <w:pStyle w:val="EW"/>
      </w:pPr>
      <w:r w:rsidRPr="00EA5FA7">
        <w:t>TAI</w:t>
      </w:r>
      <w:r w:rsidRPr="00EA5FA7">
        <w:tab/>
        <w:t>Tracking Area Identity</w:t>
      </w:r>
    </w:p>
    <w:p w14:paraId="1F518779" w14:textId="77777777" w:rsidR="00B13E7E" w:rsidRDefault="00B13E7E" w:rsidP="00B13E7E">
      <w:pPr>
        <w:pStyle w:val="EW"/>
      </w:pPr>
      <w:r w:rsidRPr="003B0568">
        <w:t>TEG</w:t>
      </w:r>
      <w:r w:rsidRPr="003B0568">
        <w:tab/>
        <w:t>Timing Error Group</w:t>
      </w:r>
    </w:p>
    <w:p w14:paraId="15C6FABC" w14:textId="77777777" w:rsidR="00AE744A" w:rsidRDefault="00AE744A" w:rsidP="00765731">
      <w:pPr>
        <w:pStyle w:val="EW"/>
      </w:pPr>
      <w:r w:rsidRPr="00D822F3">
        <w:t>TRP</w:t>
      </w:r>
      <w:r w:rsidRPr="00D822F3">
        <w:tab/>
        <w:t>Transmission-Reception Point</w:t>
      </w:r>
    </w:p>
    <w:p w14:paraId="0D8DC69B" w14:textId="77777777" w:rsidR="00AE744A" w:rsidRDefault="00AE744A" w:rsidP="00765731">
      <w:pPr>
        <w:pStyle w:val="EW"/>
      </w:pPr>
      <w:r>
        <w:t>UL-</w:t>
      </w:r>
      <w:proofErr w:type="spellStart"/>
      <w:r>
        <w:t>AoA</w:t>
      </w:r>
      <w:proofErr w:type="spellEnd"/>
      <w:r>
        <w:tab/>
        <w:t xml:space="preserve">Uplink Angle of Arrival </w:t>
      </w:r>
    </w:p>
    <w:p w14:paraId="1308E6A7" w14:textId="77777777" w:rsidR="00AE744A" w:rsidRDefault="00AE744A" w:rsidP="00765731">
      <w:pPr>
        <w:pStyle w:val="EW"/>
      </w:pPr>
      <w:r>
        <w:t>UL-RTOA</w:t>
      </w:r>
      <w:r>
        <w:tab/>
        <w:t>Uplink Relative Time of Arrival</w:t>
      </w:r>
    </w:p>
    <w:p w14:paraId="57854CF0" w14:textId="77777777" w:rsidR="00AE744A" w:rsidRDefault="00AE744A" w:rsidP="00765731">
      <w:pPr>
        <w:pStyle w:val="EW"/>
      </w:pPr>
      <w:r>
        <w:t>UL-SRS</w:t>
      </w:r>
      <w:r>
        <w:tab/>
        <w:t>Uplink Sounding Reference Signal</w:t>
      </w:r>
    </w:p>
    <w:p w14:paraId="2FE57CD6" w14:textId="45F535E3" w:rsidR="00F970C9" w:rsidRDefault="00AE744A" w:rsidP="00765731">
      <w:pPr>
        <w:pStyle w:val="EW"/>
      </w:pPr>
      <w:r>
        <w:t>Z-</w:t>
      </w:r>
      <w:proofErr w:type="spellStart"/>
      <w:r>
        <w:t>AoA</w:t>
      </w:r>
      <w:proofErr w:type="spellEnd"/>
      <w:r>
        <w:tab/>
        <w:t>Zenith Angles of Arrival</w:t>
      </w:r>
    </w:p>
    <w:p w14:paraId="6B211436" w14:textId="33AE355E" w:rsidR="000628B2" w:rsidRDefault="000628B2" w:rsidP="00765731">
      <w:pPr>
        <w:pStyle w:val="EW"/>
      </w:pPr>
    </w:p>
    <w:p w14:paraId="306A493D" w14:textId="6C9FF6D0" w:rsidR="001A60DB" w:rsidRDefault="001A60DB" w:rsidP="001A60DB">
      <w:pPr>
        <w:jc w:val="center"/>
        <w:rPr>
          <w:rFonts w:eastAsia="SimSun"/>
          <w:lang w:eastAsia="en-US"/>
        </w:rPr>
      </w:pPr>
      <w:r>
        <w:rPr>
          <w:highlight w:val="yellow"/>
        </w:rPr>
        <w:t>-------------------------------------------Next change-------------------------------------------</w:t>
      </w:r>
    </w:p>
    <w:bookmarkStart w:id="61" w:name="_Toc20955849"/>
    <w:bookmarkStart w:id="62" w:name="_Toc29892961"/>
    <w:bookmarkStart w:id="63" w:name="_Toc36556898"/>
    <w:bookmarkStart w:id="64" w:name="_Toc45832325"/>
    <w:bookmarkStart w:id="65" w:name="_Toc51763578"/>
    <w:bookmarkStart w:id="66" w:name="_Toc64448744"/>
    <w:bookmarkStart w:id="67" w:name="_Toc66289403"/>
    <w:bookmarkStart w:id="68" w:name="_Toc74154516"/>
    <w:bookmarkStart w:id="69" w:name="_Toc81383260"/>
    <w:bookmarkStart w:id="70" w:name="_Toc88657893"/>
    <w:bookmarkStart w:id="71" w:name="_Toc97910805"/>
    <w:p w14:paraId="37D01FCB" w14:textId="46617A71" w:rsidR="00C83B23" w:rsidRPr="00DB4594" w:rsidRDefault="00C83B23" w:rsidP="009E6EC2">
      <w:pPr>
        <w:pStyle w:val="Heading2"/>
      </w:pPr>
      <w:r w:rsidRPr="00EA5FA7">
        <w:fldChar w:fldCharType="begin"/>
      </w:r>
      <w:r w:rsidR="004056A7">
        <w:fldChar w:fldCharType="separate"/>
      </w:r>
      <w:r w:rsidRPr="00EA5FA7">
        <w:fldChar w:fldCharType="end"/>
      </w:r>
      <w:bookmarkStart w:id="72" w:name="_Toc99038520"/>
      <w:bookmarkStart w:id="73" w:name="_Toc99730783"/>
      <w:r w:rsidRPr="00DB4594">
        <w:t>8.</w:t>
      </w:r>
      <w:r>
        <w:t>16</w:t>
      </w:r>
      <w:r w:rsidRPr="00DB4594">
        <w:tab/>
      </w:r>
      <w:del w:id="74" w:author="Ericsson User" w:date="2022-04-22T16:03:00Z">
        <w:r w:rsidRPr="00DB4594" w:rsidDel="00147CCE">
          <w:delText xml:space="preserve">QoE </w:delText>
        </w:r>
      </w:del>
      <w:ins w:id="75" w:author="Ericsson User" w:date="2022-04-22T16:03:00Z">
        <w:r w:rsidR="00147CCE">
          <w:t>QMC</w:t>
        </w:r>
        <w:r w:rsidR="00147CCE" w:rsidRPr="00DB4594">
          <w:t xml:space="preserve"> </w:t>
        </w:r>
      </w:ins>
      <w:r>
        <w:t>P</w:t>
      </w:r>
      <w:r w:rsidRPr="00DB4594">
        <w:t>rocedure</w:t>
      </w:r>
      <w:r>
        <w:t>s</w:t>
      </w:r>
      <w:bookmarkEnd w:id="72"/>
      <w:bookmarkEnd w:id="73"/>
    </w:p>
    <w:p w14:paraId="4660793A" w14:textId="55A4D3D1" w:rsidR="00C83B23" w:rsidRPr="00DB4594" w:rsidRDefault="00C83B23" w:rsidP="009E6EC2">
      <w:pPr>
        <w:pStyle w:val="Heading3"/>
      </w:pPr>
      <w:bookmarkStart w:id="76" w:name="_Toc99038521"/>
      <w:bookmarkStart w:id="77" w:name="_Toc99730784"/>
      <w:r w:rsidRPr="00DB4594">
        <w:t>8.</w:t>
      </w:r>
      <w:r>
        <w:t>16</w:t>
      </w:r>
      <w:r w:rsidRPr="00DB4594">
        <w:t>.</w:t>
      </w:r>
      <w:r>
        <w:t>1</w:t>
      </w:r>
      <w:r w:rsidRPr="00DB4594">
        <w:tab/>
      </w:r>
      <w:r w:rsidRPr="00DB4594">
        <w:rPr>
          <w:rFonts w:eastAsia="Yu Mincho"/>
          <w:noProof/>
        </w:rPr>
        <w:t>QoE Information Transfer</w:t>
      </w:r>
      <w:bookmarkEnd w:id="76"/>
      <w:bookmarkEnd w:id="77"/>
    </w:p>
    <w:p w14:paraId="7E1785AD" w14:textId="77777777" w:rsidR="00C83B23" w:rsidRPr="00DB4594" w:rsidRDefault="00C83B23" w:rsidP="009E6EC2">
      <w:pPr>
        <w:pStyle w:val="Heading4"/>
      </w:pPr>
      <w:bookmarkStart w:id="78" w:name="_Toc99038522"/>
      <w:bookmarkStart w:id="79" w:name="_Toc99730785"/>
      <w:r w:rsidRPr="00DB4594">
        <w:t>8.</w:t>
      </w:r>
      <w:r>
        <w:t>16</w:t>
      </w:r>
      <w:r w:rsidRPr="00DB4594">
        <w:t>.</w:t>
      </w:r>
      <w:r>
        <w:t>1</w:t>
      </w:r>
      <w:r w:rsidRPr="00DB4594">
        <w:t>.1</w:t>
      </w:r>
      <w:r w:rsidRPr="00DB4594">
        <w:tab/>
        <w:t>General</w:t>
      </w:r>
      <w:bookmarkEnd w:id="78"/>
      <w:bookmarkEnd w:id="79"/>
    </w:p>
    <w:p w14:paraId="6770355B" w14:textId="7AE26AEE"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 xml:space="preserve">from the gNB-CU to the gNB-DU. The </w:t>
      </w:r>
      <w:r w:rsidRPr="00EA5FA7">
        <w:t>procedure uses</w:t>
      </w:r>
      <w:r>
        <w:t xml:space="preserve"> </w:t>
      </w:r>
      <w:r w:rsidRPr="00EA5FA7">
        <w:t>UE-associated signalli</w:t>
      </w:r>
      <w:r>
        <w:t>ng.</w:t>
      </w:r>
    </w:p>
    <w:p w14:paraId="71AC9AEE" w14:textId="1ACF49FC" w:rsidR="005A005F" w:rsidRPr="00DB4594" w:rsidRDefault="00C83B23" w:rsidP="009E6EC2">
      <w:pPr>
        <w:pStyle w:val="TH"/>
        <w:rPr>
          <w:sz w:val="24"/>
        </w:rPr>
      </w:pPr>
      <w:bookmarkStart w:id="80" w:name="_Toc99038523"/>
      <w:bookmarkStart w:id="81" w:name="_Toc99730786"/>
      <w:r w:rsidRPr="00DB4594">
        <w:lastRenderedPageBreak/>
        <w:t>8.</w:t>
      </w:r>
      <w:r>
        <w:t>16.1</w:t>
      </w:r>
      <w:r w:rsidRPr="00DB4594">
        <w:t>.2</w:t>
      </w:r>
      <w:r w:rsidRPr="00DB4594">
        <w:tab/>
        <w:t>Successful operation</w:t>
      </w:r>
      <w:bookmarkEnd w:id="80"/>
      <w:bookmarkEnd w:id="81"/>
      <w:r w:rsidR="005A005F" w:rsidRPr="00EA5FA7">
        <w:fldChar w:fldCharType="begin"/>
      </w:r>
      <w:r w:rsidR="005A005F" w:rsidRPr="00EA5FA7">
        <w:fldChar w:fldCharType="separate"/>
      </w:r>
      <w:r w:rsidR="005A005F" w:rsidRPr="00EA5FA7">
        <w:fldChar w:fldCharType="end"/>
      </w:r>
    </w:p>
    <w:p w14:paraId="699392D0" w14:textId="6D9200AF" w:rsidR="0001721C" w:rsidRDefault="0001721C" w:rsidP="009E6EC2">
      <w:pPr>
        <w:pStyle w:val="TF"/>
      </w:pPr>
      <w:r w:rsidRPr="00EA5FA7">
        <w:object w:dxaOrig="6884" w:dyaOrig="2415" w14:anchorId="05176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4pt;height:120pt" o:ole="">
            <v:imagedata r:id="rId16" o:title=""/>
          </v:shape>
          <o:OLEObject Type="Embed" ProgID="Visio.Drawing.11" ShapeID="_x0000_i1033" DrawAspect="Content" ObjectID="_1714161497" r:id="rId17"/>
        </w:object>
      </w:r>
    </w:p>
    <w:p w14:paraId="3C41AC39" w14:textId="5D742714" w:rsidR="00C83B23" w:rsidRPr="00DB4594" w:rsidRDefault="00C83B23" w:rsidP="009E6EC2">
      <w:pPr>
        <w:pStyle w:val="TF"/>
      </w:pPr>
      <w:r w:rsidRPr="00DB4594">
        <w:t>Figure 8.</w:t>
      </w:r>
      <w:r>
        <w:t>16</w:t>
      </w:r>
      <w:r w:rsidRPr="00DB4594">
        <w:t>.1.2-1: QoE Information Transfer procedure.</w:t>
      </w:r>
    </w:p>
    <w:p w14:paraId="3E78EBC9" w14:textId="5B2D1EF3" w:rsidR="00C83B23" w:rsidRDefault="00C83B23" w:rsidP="00C83B23">
      <w:r w:rsidRPr="00DB4594">
        <w:t>The gNB-</w:t>
      </w:r>
      <w:r>
        <w:t>C</w:t>
      </w:r>
      <w:r w:rsidRPr="00DB4594">
        <w:t xml:space="preserve">U </w:t>
      </w:r>
      <w:r w:rsidRPr="00DB4594">
        <w:t xml:space="preserve">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2B6CF423" w14:textId="7E9BC8FC" w:rsidR="000E2F7B" w:rsidRPr="00DB4594" w:rsidRDefault="009834D8" w:rsidP="00C83B23">
      <w:pPr>
        <w:rPr>
          <w:lang w:eastAsia="zh-CN"/>
        </w:rPr>
      </w:pPr>
      <w:r w:rsidRPr="009834D8">
        <w:rPr>
          <w:lang w:eastAsia="zh-CN"/>
        </w:rPr>
        <w:t xml:space="preserve">If the </w:t>
      </w:r>
      <w:r w:rsidRPr="007536B0">
        <w:rPr>
          <w:i/>
          <w:lang w:eastAsia="zh-CN"/>
        </w:rPr>
        <w:t>QoE Information List</w:t>
      </w:r>
      <w:r w:rsidRPr="009834D8">
        <w:rPr>
          <w:lang w:eastAsia="zh-CN"/>
        </w:rPr>
        <w:t xml:space="preserve"> IE is included in QOE INFORMATION TRANSFER message, the gNB-DU may take it into </w:t>
      </w:r>
      <w:r w:rsidRPr="009834D8">
        <w:rPr>
          <w:lang w:eastAsia="zh-CN"/>
        </w:rPr>
        <w:t>account according to TS 38.300 [6].</w:t>
      </w:r>
    </w:p>
    <w:p w14:paraId="023A4266" w14:textId="77777777" w:rsidR="00C83B23" w:rsidRPr="00DB4594" w:rsidRDefault="00C83B23" w:rsidP="009E6EC2">
      <w:pPr>
        <w:pStyle w:val="Heading4"/>
      </w:pPr>
      <w:bookmarkStart w:id="82" w:name="_Toc99038524"/>
      <w:bookmarkStart w:id="83" w:name="_Toc99730787"/>
      <w:r w:rsidRPr="00DB4594">
        <w:t>8.</w:t>
      </w:r>
      <w:r>
        <w:t>16</w:t>
      </w:r>
      <w:r w:rsidRPr="00DB4594">
        <w:t>.</w:t>
      </w:r>
      <w:r>
        <w:t>1</w:t>
      </w:r>
      <w:r w:rsidRPr="00DB4594">
        <w:t>.3</w:t>
      </w:r>
      <w:r w:rsidRPr="00DB4594">
        <w:tab/>
        <w:t>Abnormal Conditions</w:t>
      </w:r>
      <w:bookmarkEnd w:id="82"/>
      <w:bookmarkEnd w:id="83"/>
    </w:p>
    <w:p w14:paraId="1011FCC1" w14:textId="74445C22" w:rsidR="00C83B23" w:rsidRDefault="00C83B23" w:rsidP="00C83B23">
      <w:r w:rsidRPr="00DB4594">
        <w:t>Not applicable.</w:t>
      </w:r>
    </w:p>
    <w:p w14:paraId="56A0C7AE" w14:textId="77777777" w:rsidR="000628B2" w:rsidRPr="0085167F" w:rsidRDefault="000628B2" w:rsidP="000628B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7D8F7890" w14:textId="77777777" w:rsidR="000628B2" w:rsidRPr="00DB4594" w:rsidRDefault="000628B2" w:rsidP="00C83B23"/>
    <w:p w14:paraId="1D1A2659" w14:textId="77777777" w:rsidR="00F970C9" w:rsidRDefault="00F970C9" w:rsidP="000D0E2C">
      <w:pPr>
        <w:pStyle w:val="Heading1"/>
      </w:pPr>
      <w:bookmarkStart w:id="84" w:name="_Toc99038525"/>
      <w:bookmarkStart w:id="85" w:name="_Toc99730788"/>
      <w:r w:rsidRPr="00EA5FA7">
        <w:t>9</w:t>
      </w:r>
      <w:r w:rsidRPr="00EA5FA7">
        <w:tab/>
        <w:t>Elements for F1AP Communication</w:t>
      </w:r>
      <w:bookmarkEnd w:id="61"/>
      <w:bookmarkEnd w:id="62"/>
      <w:bookmarkEnd w:id="63"/>
      <w:bookmarkEnd w:id="64"/>
      <w:bookmarkEnd w:id="65"/>
      <w:bookmarkEnd w:id="66"/>
      <w:bookmarkEnd w:id="67"/>
      <w:bookmarkEnd w:id="68"/>
      <w:bookmarkEnd w:id="69"/>
      <w:bookmarkEnd w:id="70"/>
      <w:bookmarkEnd w:id="71"/>
      <w:bookmarkEnd w:id="84"/>
      <w:bookmarkEnd w:id="85"/>
    </w:p>
    <w:p w14:paraId="542D26DB" w14:textId="77777777" w:rsidR="00625AB5" w:rsidRPr="0085167F" w:rsidRDefault="00625AB5" w:rsidP="00625AB5">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705D59FC" w14:textId="77777777" w:rsidR="00625AB5" w:rsidRPr="00625AB5" w:rsidRDefault="00625AB5" w:rsidP="00625AB5"/>
    <w:p w14:paraId="0A240002" w14:textId="0D29F517" w:rsidR="00F970C9" w:rsidRDefault="00F970C9" w:rsidP="002A13C9">
      <w:pPr>
        <w:pStyle w:val="Heading2"/>
      </w:pPr>
      <w:bookmarkStart w:id="86" w:name="_Toc20955851"/>
      <w:bookmarkStart w:id="87" w:name="_Toc29892963"/>
      <w:bookmarkStart w:id="88" w:name="_Toc36556900"/>
      <w:bookmarkStart w:id="89" w:name="_Toc45832327"/>
      <w:bookmarkStart w:id="90" w:name="_Toc51763580"/>
      <w:bookmarkStart w:id="91" w:name="_Toc64448746"/>
      <w:bookmarkStart w:id="92" w:name="_Toc66289405"/>
      <w:bookmarkStart w:id="93" w:name="_Toc74154518"/>
      <w:bookmarkStart w:id="94" w:name="_Toc81383262"/>
      <w:bookmarkStart w:id="95" w:name="_Toc88657895"/>
      <w:bookmarkStart w:id="96" w:name="_Toc97910807"/>
      <w:bookmarkStart w:id="97" w:name="_Toc99038527"/>
      <w:bookmarkStart w:id="98" w:name="_Toc99730790"/>
      <w:r w:rsidRPr="00EA5FA7">
        <w:t>9.2</w:t>
      </w:r>
      <w:r w:rsidRPr="00EA5FA7">
        <w:tab/>
        <w:t>Message Functional Definition and Content</w:t>
      </w:r>
      <w:bookmarkEnd w:id="86"/>
      <w:bookmarkEnd w:id="87"/>
      <w:bookmarkEnd w:id="88"/>
      <w:bookmarkEnd w:id="89"/>
      <w:bookmarkEnd w:id="90"/>
      <w:bookmarkEnd w:id="91"/>
      <w:bookmarkEnd w:id="92"/>
      <w:bookmarkEnd w:id="93"/>
      <w:bookmarkEnd w:id="94"/>
      <w:bookmarkEnd w:id="95"/>
      <w:bookmarkEnd w:id="96"/>
      <w:bookmarkEnd w:id="97"/>
      <w:bookmarkEnd w:id="98"/>
    </w:p>
    <w:p w14:paraId="6F189988" w14:textId="77777777" w:rsidR="000628B2" w:rsidRPr="0085167F" w:rsidRDefault="000628B2" w:rsidP="000628B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1DAC1E71" w14:textId="77777777" w:rsidR="000628B2" w:rsidRPr="000628B2" w:rsidRDefault="000628B2" w:rsidP="000628B2"/>
    <w:p w14:paraId="0E59833F" w14:textId="1D341D9E" w:rsidR="00C83B23" w:rsidRPr="00C83B23" w:rsidRDefault="00C83B23" w:rsidP="009E6EC2">
      <w:pPr>
        <w:pStyle w:val="Heading3"/>
        <w:rPr>
          <w:rFonts w:eastAsia="Malgun Gothic"/>
          <w:lang w:eastAsia="zh-CN"/>
        </w:rPr>
      </w:pPr>
      <w:bookmarkStart w:id="99" w:name="_Toc99038674"/>
      <w:bookmarkStart w:id="100" w:name="_Toc99730937"/>
      <w:bookmarkStart w:id="101" w:name="_Toc20955903"/>
      <w:bookmarkStart w:id="102" w:name="_Toc29893021"/>
      <w:bookmarkStart w:id="103" w:name="_Toc36556958"/>
      <w:bookmarkStart w:id="104" w:name="_Toc45832406"/>
      <w:bookmarkStart w:id="105" w:name="_Toc51763686"/>
      <w:bookmarkStart w:id="106" w:name="_Toc64448855"/>
      <w:bookmarkStart w:id="107" w:name="_Toc66289514"/>
      <w:bookmarkStart w:id="108" w:name="_Toc74154627"/>
      <w:bookmarkStart w:id="109" w:name="_Toc81383371"/>
      <w:bookmarkStart w:id="110" w:name="_Toc88658004"/>
      <w:bookmarkStart w:id="111" w:name="_Toc97910916"/>
      <w:r w:rsidRPr="0013380C">
        <w:rPr>
          <w:rFonts w:hint="eastAsia"/>
        </w:rPr>
        <w:t>9.2.</w:t>
      </w:r>
      <w:r>
        <w:t>16</w:t>
      </w:r>
      <w:r w:rsidRPr="0013380C">
        <w:tab/>
      </w:r>
      <w:del w:id="112" w:author="Ericsson User" w:date="2022-04-22T16:03:00Z">
        <w:r w:rsidDel="00147CCE">
          <w:delText>QoE</w:delText>
        </w:r>
        <w:r w:rsidRPr="0013380C" w:rsidDel="00147CCE">
          <w:rPr>
            <w:rFonts w:hint="eastAsia"/>
          </w:rPr>
          <w:delText xml:space="preserve"> </w:delText>
        </w:r>
      </w:del>
      <w:ins w:id="113" w:author="Ericsson User" w:date="2022-04-22T16:03:00Z">
        <w:r w:rsidR="00147CCE">
          <w:t xml:space="preserve">QMC </w:t>
        </w:r>
      </w:ins>
      <w:del w:id="114" w:author="Ericsson User" w:date="2022-04-22T15:09:00Z">
        <w:r w:rsidRPr="0013380C" w:rsidDel="001822AA">
          <w:rPr>
            <w:rFonts w:hint="eastAsia"/>
            <w:lang w:eastAsia="zh-CN"/>
          </w:rPr>
          <w:delText>I</w:delText>
        </w:r>
        <w:r w:rsidRPr="0013380C" w:rsidDel="001822AA">
          <w:rPr>
            <w:rFonts w:hint="eastAsia"/>
          </w:rPr>
          <w:delText xml:space="preserve">nformation </w:delText>
        </w:r>
        <w:r w:rsidRPr="0013380C" w:rsidDel="001822AA">
          <w:rPr>
            <w:rFonts w:hint="eastAsia"/>
            <w:lang w:eastAsia="zh-CN"/>
          </w:rPr>
          <w:delText>T</w:delText>
        </w:r>
        <w:r w:rsidRPr="0013380C" w:rsidDel="001822AA">
          <w:rPr>
            <w:rFonts w:hint="eastAsia"/>
          </w:rPr>
          <w:delText xml:space="preserve">ransfer </w:delText>
        </w:r>
      </w:del>
      <w:r w:rsidRPr="0013380C">
        <w:rPr>
          <w:rFonts w:hint="eastAsia"/>
        </w:rPr>
        <w:t>message</w:t>
      </w:r>
      <w:r w:rsidRPr="0013380C">
        <w:rPr>
          <w:rFonts w:hint="eastAsia"/>
          <w:lang w:eastAsia="zh-CN"/>
        </w:rPr>
        <w:t>s</w:t>
      </w:r>
      <w:bookmarkEnd w:id="99"/>
      <w:bookmarkEnd w:id="100"/>
    </w:p>
    <w:p w14:paraId="1B0CCA80" w14:textId="397A5F29" w:rsidR="00C83B23" w:rsidRPr="0013380C" w:rsidRDefault="00C83B23" w:rsidP="009E6EC2">
      <w:pPr>
        <w:pStyle w:val="Heading4"/>
        <w:rPr>
          <w:lang w:eastAsia="zh-CN"/>
        </w:rPr>
      </w:pPr>
      <w:bookmarkStart w:id="115" w:name="_Toc99038675"/>
      <w:bookmarkStart w:id="116" w:name="_Toc99730938"/>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15"/>
      <w:bookmarkEnd w:id="116"/>
      <w:r>
        <w:rPr>
          <w:noProof/>
          <w:lang w:eastAsia="zh-CN"/>
        </w:rPr>
        <w:t xml:space="preserve"> </w:t>
      </w:r>
    </w:p>
    <w:p w14:paraId="54C15655" w14:textId="77777777" w:rsidR="00C83B23" w:rsidRPr="0013380C" w:rsidRDefault="00C83B23" w:rsidP="00C83B23">
      <w:r w:rsidRPr="0013380C">
        <w:t xml:space="preserve">This message is sent by a gNB-CU to a gNB-DU, to </w:t>
      </w:r>
      <w:r>
        <w:t>indicate information related to RAN visible QoE</w:t>
      </w:r>
      <w:r w:rsidRPr="0013380C">
        <w:t>.</w:t>
      </w:r>
    </w:p>
    <w:p w14:paraId="1819DFCF" w14:textId="77777777" w:rsidR="00C83B23" w:rsidRPr="0013380C" w:rsidRDefault="00C83B23" w:rsidP="00C83B23">
      <w:pPr>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1010"/>
        <w:gridCol w:w="1398"/>
        <w:gridCol w:w="1154"/>
        <w:gridCol w:w="1649"/>
        <w:gridCol w:w="989"/>
        <w:gridCol w:w="1041"/>
      </w:tblGrid>
      <w:tr w:rsidR="000C6A72" w:rsidRPr="0013380C" w14:paraId="3371A639" w14:textId="77777777" w:rsidTr="00E97EFB">
        <w:trPr>
          <w:trHeight w:val="402"/>
        </w:trPr>
        <w:tc>
          <w:tcPr>
            <w:tcW w:w="2363" w:type="dxa"/>
            <w:tcBorders>
              <w:top w:val="single" w:sz="4" w:space="0" w:color="auto"/>
              <w:left w:val="single" w:sz="4" w:space="0" w:color="auto"/>
              <w:bottom w:val="single" w:sz="4" w:space="0" w:color="auto"/>
              <w:right w:val="single" w:sz="4" w:space="0" w:color="auto"/>
            </w:tcBorders>
          </w:tcPr>
          <w:p w14:paraId="33ABD560" w14:textId="77777777" w:rsidR="00C83B23" w:rsidRPr="0013380C" w:rsidRDefault="00C83B23" w:rsidP="009E6EC2">
            <w:pPr>
              <w:pStyle w:val="TAH"/>
              <w:rPr>
                <w:lang w:eastAsia="ja-JP"/>
              </w:rPr>
            </w:pPr>
            <w:r w:rsidRPr="0013380C">
              <w:rPr>
                <w:lang w:eastAsia="ja-JP"/>
              </w:rPr>
              <w:lastRenderedPageBreak/>
              <w:t>IE/Group Name</w:t>
            </w:r>
          </w:p>
        </w:tc>
        <w:tc>
          <w:tcPr>
            <w:tcW w:w="1010" w:type="dxa"/>
            <w:tcBorders>
              <w:top w:val="single" w:sz="4" w:space="0" w:color="auto"/>
              <w:left w:val="single" w:sz="4" w:space="0" w:color="auto"/>
              <w:bottom w:val="single" w:sz="4" w:space="0" w:color="auto"/>
              <w:right w:val="single" w:sz="4" w:space="0" w:color="auto"/>
            </w:tcBorders>
          </w:tcPr>
          <w:p w14:paraId="6225A129" w14:textId="77777777" w:rsidR="00C83B23" w:rsidRPr="0013380C" w:rsidRDefault="00C83B23" w:rsidP="009E6EC2">
            <w:pPr>
              <w:pStyle w:val="TAH"/>
              <w:rPr>
                <w:lang w:eastAsia="ja-JP"/>
              </w:rPr>
            </w:pPr>
            <w:r w:rsidRPr="0013380C">
              <w:rPr>
                <w:lang w:eastAsia="ja-JP"/>
              </w:rPr>
              <w:t>Presence</w:t>
            </w:r>
          </w:p>
        </w:tc>
        <w:tc>
          <w:tcPr>
            <w:tcW w:w="1398" w:type="dxa"/>
            <w:tcBorders>
              <w:top w:val="single" w:sz="4" w:space="0" w:color="auto"/>
              <w:left w:val="single" w:sz="4" w:space="0" w:color="auto"/>
              <w:bottom w:val="single" w:sz="4" w:space="0" w:color="auto"/>
              <w:right w:val="single" w:sz="4" w:space="0" w:color="auto"/>
            </w:tcBorders>
          </w:tcPr>
          <w:p w14:paraId="58A48134" w14:textId="77777777" w:rsidR="00C83B23" w:rsidRPr="0013380C" w:rsidRDefault="00C83B23" w:rsidP="009E6EC2">
            <w:pPr>
              <w:pStyle w:val="TAH"/>
              <w:rPr>
                <w:lang w:eastAsia="ja-JP"/>
              </w:rPr>
            </w:pPr>
            <w:r w:rsidRPr="0013380C">
              <w:rPr>
                <w:lang w:eastAsia="ja-JP"/>
              </w:rPr>
              <w:t>Range</w:t>
            </w:r>
          </w:p>
        </w:tc>
        <w:tc>
          <w:tcPr>
            <w:tcW w:w="1154" w:type="dxa"/>
            <w:tcBorders>
              <w:top w:val="single" w:sz="4" w:space="0" w:color="auto"/>
              <w:left w:val="single" w:sz="4" w:space="0" w:color="auto"/>
              <w:bottom w:val="single" w:sz="4" w:space="0" w:color="auto"/>
              <w:right w:val="single" w:sz="4" w:space="0" w:color="auto"/>
            </w:tcBorders>
          </w:tcPr>
          <w:p w14:paraId="39FD8387" w14:textId="77777777" w:rsidR="00C83B23" w:rsidRPr="0013380C" w:rsidRDefault="00C83B23" w:rsidP="009E6EC2">
            <w:pPr>
              <w:pStyle w:val="TAH"/>
              <w:rPr>
                <w:lang w:eastAsia="ja-JP"/>
              </w:rPr>
            </w:pPr>
            <w:r w:rsidRPr="0013380C">
              <w:rPr>
                <w:lang w:eastAsia="ja-JP"/>
              </w:rPr>
              <w:t>IE type and reference</w:t>
            </w:r>
          </w:p>
        </w:tc>
        <w:tc>
          <w:tcPr>
            <w:tcW w:w="1649" w:type="dxa"/>
            <w:tcBorders>
              <w:top w:val="single" w:sz="4" w:space="0" w:color="auto"/>
              <w:left w:val="single" w:sz="4" w:space="0" w:color="auto"/>
              <w:bottom w:val="single" w:sz="4" w:space="0" w:color="auto"/>
              <w:right w:val="single" w:sz="4" w:space="0" w:color="auto"/>
            </w:tcBorders>
          </w:tcPr>
          <w:p w14:paraId="4DABB180" w14:textId="77777777" w:rsidR="00C83B23" w:rsidRPr="0013380C" w:rsidRDefault="00C83B23" w:rsidP="009E6EC2">
            <w:pPr>
              <w:pStyle w:val="TAH"/>
              <w:rPr>
                <w:lang w:eastAsia="ja-JP"/>
              </w:rPr>
            </w:pPr>
            <w:r w:rsidRPr="0013380C">
              <w:rPr>
                <w:lang w:eastAsia="ja-JP"/>
              </w:rPr>
              <w:t>Semantics description</w:t>
            </w:r>
          </w:p>
        </w:tc>
        <w:tc>
          <w:tcPr>
            <w:tcW w:w="989" w:type="dxa"/>
            <w:tcBorders>
              <w:top w:val="single" w:sz="4" w:space="0" w:color="auto"/>
              <w:left w:val="single" w:sz="4" w:space="0" w:color="auto"/>
              <w:bottom w:val="single" w:sz="4" w:space="0" w:color="auto"/>
              <w:right w:val="single" w:sz="4" w:space="0" w:color="auto"/>
            </w:tcBorders>
          </w:tcPr>
          <w:p w14:paraId="4EC56513" w14:textId="77777777" w:rsidR="00C83B23" w:rsidRPr="0013380C" w:rsidRDefault="00C83B23" w:rsidP="009E6EC2">
            <w:pPr>
              <w:pStyle w:val="TAH"/>
              <w:rPr>
                <w:lang w:eastAsia="ja-JP"/>
              </w:rPr>
            </w:pPr>
            <w:r w:rsidRPr="0013380C">
              <w:rPr>
                <w:lang w:eastAsia="ja-JP"/>
              </w:rPr>
              <w:t>Criticality</w:t>
            </w:r>
          </w:p>
        </w:tc>
        <w:tc>
          <w:tcPr>
            <w:tcW w:w="1041" w:type="dxa"/>
            <w:tcBorders>
              <w:top w:val="single" w:sz="4" w:space="0" w:color="auto"/>
              <w:left w:val="single" w:sz="4" w:space="0" w:color="auto"/>
              <w:bottom w:val="single" w:sz="4" w:space="0" w:color="auto"/>
              <w:right w:val="single" w:sz="4" w:space="0" w:color="auto"/>
            </w:tcBorders>
          </w:tcPr>
          <w:p w14:paraId="05C3611F" w14:textId="77777777" w:rsidR="00C83B23" w:rsidRPr="0013380C" w:rsidRDefault="00C83B23" w:rsidP="009E6EC2">
            <w:pPr>
              <w:pStyle w:val="TAH"/>
              <w:rPr>
                <w:lang w:eastAsia="ja-JP"/>
              </w:rPr>
            </w:pPr>
            <w:r w:rsidRPr="0013380C">
              <w:rPr>
                <w:lang w:eastAsia="ja-JP"/>
              </w:rPr>
              <w:t>Assigned Criticality</w:t>
            </w:r>
          </w:p>
        </w:tc>
      </w:tr>
      <w:tr w:rsidR="000C6A72" w:rsidRPr="0013380C" w14:paraId="005BE3D0"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2A02A8E2" w14:textId="77777777" w:rsidR="00C83B23" w:rsidRPr="0013380C" w:rsidRDefault="00C83B23" w:rsidP="009E6EC2">
            <w:pPr>
              <w:pStyle w:val="TAL"/>
              <w:rPr>
                <w:lang w:eastAsia="ja-JP"/>
              </w:rPr>
            </w:pPr>
            <w:r w:rsidRPr="0013380C">
              <w:rPr>
                <w:lang w:eastAsia="ja-JP"/>
              </w:rPr>
              <w:t>Message Type</w:t>
            </w:r>
          </w:p>
        </w:tc>
        <w:tc>
          <w:tcPr>
            <w:tcW w:w="1010" w:type="dxa"/>
            <w:tcBorders>
              <w:top w:val="single" w:sz="4" w:space="0" w:color="auto"/>
              <w:left w:val="single" w:sz="4" w:space="0" w:color="auto"/>
              <w:bottom w:val="single" w:sz="4" w:space="0" w:color="auto"/>
              <w:right w:val="single" w:sz="4" w:space="0" w:color="auto"/>
            </w:tcBorders>
          </w:tcPr>
          <w:p w14:paraId="4315A737" w14:textId="77777777" w:rsidR="00C83B23" w:rsidRPr="0013380C" w:rsidRDefault="00C83B23" w:rsidP="009E6EC2">
            <w:pPr>
              <w:pStyle w:val="TAL"/>
              <w:rPr>
                <w:lang w:eastAsia="ja-JP"/>
              </w:rPr>
            </w:pPr>
            <w:r w:rsidRPr="0013380C">
              <w:rPr>
                <w:lang w:eastAsia="ja-JP"/>
              </w:rPr>
              <w:t>M</w:t>
            </w:r>
          </w:p>
        </w:tc>
        <w:tc>
          <w:tcPr>
            <w:tcW w:w="1398" w:type="dxa"/>
            <w:tcBorders>
              <w:top w:val="single" w:sz="4" w:space="0" w:color="auto"/>
              <w:left w:val="single" w:sz="4" w:space="0" w:color="auto"/>
              <w:bottom w:val="single" w:sz="4" w:space="0" w:color="auto"/>
              <w:right w:val="single" w:sz="4" w:space="0" w:color="auto"/>
            </w:tcBorders>
          </w:tcPr>
          <w:p w14:paraId="30BCBCE7"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53A7AE2D" w14:textId="77777777" w:rsidR="00C83B23" w:rsidRPr="0013380C" w:rsidRDefault="00C83B23" w:rsidP="009E6EC2">
            <w:pPr>
              <w:pStyle w:val="TAL"/>
              <w:rPr>
                <w:lang w:eastAsia="ja-JP"/>
              </w:rPr>
            </w:pPr>
            <w:r w:rsidRPr="0013380C">
              <w:rPr>
                <w:lang w:eastAsia="ja-JP"/>
              </w:rPr>
              <w:t>9.3.1.1</w:t>
            </w:r>
          </w:p>
        </w:tc>
        <w:tc>
          <w:tcPr>
            <w:tcW w:w="1649" w:type="dxa"/>
            <w:tcBorders>
              <w:top w:val="single" w:sz="4" w:space="0" w:color="auto"/>
              <w:left w:val="single" w:sz="4" w:space="0" w:color="auto"/>
              <w:bottom w:val="single" w:sz="4" w:space="0" w:color="auto"/>
              <w:right w:val="single" w:sz="4" w:space="0" w:color="auto"/>
            </w:tcBorders>
          </w:tcPr>
          <w:p w14:paraId="62D1E064"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289A59AF" w14:textId="77777777" w:rsidR="00C83B23" w:rsidRPr="0013380C" w:rsidRDefault="00C83B23" w:rsidP="009E6EC2">
            <w:pPr>
              <w:pStyle w:val="TAC"/>
              <w:rPr>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446F63FE" w14:textId="77777777" w:rsidR="00C83B23" w:rsidRPr="0013380C" w:rsidRDefault="00C83B23" w:rsidP="009E6EC2">
            <w:pPr>
              <w:pStyle w:val="TAC"/>
              <w:rPr>
                <w:lang w:eastAsia="ja-JP"/>
              </w:rPr>
            </w:pPr>
            <w:r w:rsidRPr="0013380C">
              <w:rPr>
                <w:lang w:eastAsia="ja-JP"/>
              </w:rPr>
              <w:t>ignore</w:t>
            </w:r>
          </w:p>
        </w:tc>
      </w:tr>
      <w:tr w:rsidR="000C6A72" w:rsidRPr="0013380C" w14:paraId="30ED5E5E"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603F628D" w14:textId="77777777" w:rsidR="00C83B23" w:rsidRPr="00875244" w:rsidRDefault="00C83B23" w:rsidP="009E6EC2">
            <w:pPr>
              <w:pStyle w:val="TAL"/>
              <w:rPr>
                <w:szCs w:val="18"/>
                <w:lang w:eastAsia="ja-JP"/>
              </w:rPr>
            </w:pPr>
            <w:r w:rsidRPr="00AE5EB9">
              <w:rPr>
                <w:szCs w:val="18"/>
                <w:lang w:eastAsia="ja-JP"/>
              </w:rPr>
              <w:t>gNB-CU UE F1AP ID</w:t>
            </w:r>
          </w:p>
        </w:tc>
        <w:tc>
          <w:tcPr>
            <w:tcW w:w="1010" w:type="dxa"/>
            <w:tcBorders>
              <w:top w:val="single" w:sz="4" w:space="0" w:color="auto"/>
              <w:left w:val="single" w:sz="4" w:space="0" w:color="auto"/>
              <w:bottom w:val="single" w:sz="4" w:space="0" w:color="auto"/>
              <w:right w:val="single" w:sz="4" w:space="0" w:color="auto"/>
            </w:tcBorders>
          </w:tcPr>
          <w:p w14:paraId="7AB499B5" w14:textId="77777777" w:rsidR="00C83B23" w:rsidRPr="00875244" w:rsidRDefault="00C83B23" w:rsidP="009E6EC2">
            <w:pPr>
              <w:pStyle w:val="TAL"/>
              <w:rPr>
                <w:szCs w:val="18"/>
                <w:lang w:eastAsia="ja-JP"/>
              </w:rPr>
            </w:pPr>
            <w:r w:rsidRPr="00AE5EB9">
              <w:rPr>
                <w:szCs w:val="18"/>
                <w:lang w:eastAsia="ja-JP"/>
              </w:rPr>
              <w:t xml:space="preserve">M </w:t>
            </w:r>
          </w:p>
        </w:tc>
        <w:tc>
          <w:tcPr>
            <w:tcW w:w="1398" w:type="dxa"/>
            <w:tcBorders>
              <w:top w:val="single" w:sz="4" w:space="0" w:color="auto"/>
              <w:left w:val="single" w:sz="4" w:space="0" w:color="auto"/>
              <w:bottom w:val="single" w:sz="4" w:space="0" w:color="auto"/>
              <w:right w:val="single" w:sz="4" w:space="0" w:color="auto"/>
            </w:tcBorders>
          </w:tcPr>
          <w:p w14:paraId="7D799ED9" w14:textId="77777777" w:rsidR="00C83B23" w:rsidRPr="00991C15"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3DCFF2D4" w14:textId="77777777" w:rsidR="00C83B23" w:rsidRPr="00875244" w:rsidRDefault="00C83B23" w:rsidP="009E6EC2">
            <w:pPr>
              <w:pStyle w:val="TAL"/>
              <w:rPr>
                <w:szCs w:val="18"/>
                <w:lang w:eastAsia="ja-JP"/>
              </w:rPr>
            </w:pPr>
            <w:r w:rsidRPr="00AE5EB9">
              <w:rPr>
                <w:szCs w:val="18"/>
                <w:lang w:eastAsia="ja-JP"/>
              </w:rPr>
              <w:t>9.3.1.4</w:t>
            </w:r>
          </w:p>
        </w:tc>
        <w:tc>
          <w:tcPr>
            <w:tcW w:w="1649" w:type="dxa"/>
            <w:tcBorders>
              <w:top w:val="single" w:sz="4" w:space="0" w:color="auto"/>
              <w:left w:val="single" w:sz="4" w:space="0" w:color="auto"/>
              <w:bottom w:val="single" w:sz="4" w:space="0" w:color="auto"/>
              <w:right w:val="single" w:sz="4" w:space="0" w:color="auto"/>
            </w:tcBorders>
          </w:tcPr>
          <w:p w14:paraId="6DA37C90"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33EEA071"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648DD9E7" w14:textId="77777777" w:rsidR="00C83B23" w:rsidRPr="00875244" w:rsidRDefault="00C83B23" w:rsidP="009E6EC2">
            <w:pPr>
              <w:pStyle w:val="TAC"/>
              <w:rPr>
                <w:szCs w:val="18"/>
                <w:lang w:eastAsia="ja-JP"/>
              </w:rPr>
            </w:pPr>
            <w:r w:rsidRPr="00AE5EB9">
              <w:rPr>
                <w:szCs w:val="18"/>
                <w:lang w:eastAsia="ja-JP"/>
              </w:rPr>
              <w:t>reject</w:t>
            </w:r>
          </w:p>
        </w:tc>
      </w:tr>
      <w:tr w:rsidR="000C6A72" w:rsidRPr="0013380C" w14:paraId="76C4ACEB"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1D4A01C2" w14:textId="77777777" w:rsidR="00C83B23" w:rsidRPr="000628B2" w:rsidRDefault="00C83B23" w:rsidP="009E6EC2">
            <w:pPr>
              <w:pStyle w:val="TAL"/>
              <w:rPr>
                <w:szCs w:val="18"/>
                <w:lang w:val="sv-SE" w:eastAsia="ja-JP"/>
              </w:rPr>
            </w:pPr>
            <w:r w:rsidRPr="000628B2">
              <w:rPr>
                <w:szCs w:val="18"/>
                <w:lang w:val="sv-SE" w:eastAsia="ja-JP"/>
              </w:rPr>
              <w:t xml:space="preserve">gNB-DU UE F1AP ID </w:t>
            </w:r>
          </w:p>
        </w:tc>
        <w:tc>
          <w:tcPr>
            <w:tcW w:w="1010" w:type="dxa"/>
            <w:tcBorders>
              <w:top w:val="single" w:sz="4" w:space="0" w:color="auto"/>
              <w:left w:val="single" w:sz="4" w:space="0" w:color="auto"/>
              <w:bottom w:val="single" w:sz="4" w:space="0" w:color="auto"/>
              <w:right w:val="single" w:sz="4" w:space="0" w:color="auto"/>
            </w:tcBorders>
          </w:tcPr>
          <w:p w14:paraId="3B323F80" w14:textId="77777777" w:rsidR="00C83B23" w:rsidRPr="0013380C" w:rsidRDefault="00C83B23" w:rsidP="009E6EC2">
            <w:pPr>
              <w:pStyle w:val="TAL"/>
              <w:rPr>
                <w:szCs w:val="18"/>
                <w:lang w:eastAsia="ja-JP"/>
              </w:rPr>
            </w:pPr>
            <w:r w:rsidRPr="00AE5EB9">
              <w:rPr>
                <w:szCs w:val="18"/>
                <w:lang w:eastAsia="ja-JP"/>
              </w:rPr>
              <w:t>M</w:t>
            </w:r>
          </w:p>
        </w:tc>
        <w:tc>
          <w:tcPr>
            <w:tcW w:w="1398" w:type="dxa"/>
            <w:tcBorders>
              <w:top w:val="single" w:sz="4" w:space="0" w:color="auto"/>
              <w:left w:val="single" w:sz="4" w:space="0" w:color="auto"/>
              <w:bottom w:val="single" w:sz="4" w:space="0" w:color="auto"/>
              <w:right w:val="single" w:sz="4" w:space="0" w:color="auto"/>
            </w:tcBorders>
          </w:tcPr>
          <w:p w14:paraId="11BAEB0B" w14:textId="77777777" w:rsidR="00C83B23" w:rsidRPr="00875244"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4AD7BACB" w14:textId="77777777" w:rsidR="00C83B23" w:rsidRPr="00AE5EB9" w:rsidRDefault="00C83B23" w:rsidP="009E6EC2">
            <w:pPr>
              <w:pStyle w:val="TAL"/>
              <w:rPr>
                <w:szCs w:val="18"/>
                <w:lang w:eastAsia="ja-JP"/>
              </w:rPr>
            </w:pPr>
            <w:r w:rsidRPr="00AE5EB9">
              <w:rPr>
                <w:szCs w:val="18"/>
                <w:lang w:eastAsia="ja-JP"/>
              </w:rPr>
              <w:t>9.3.1.5</w:t>
            </w:r>
          </w:p>
        </w:tc>
        <w:tc>
          <w:tcPr>
            <w:tcW w:w="1649" w:type="dxa"/>
            <w:tcBorders>
              <w:top w:val="single" w:sz="4" w:space="0" w:color="auto"/>
              <w:left w:val="single" w:sz="4" w:space="0" w:color="auto"/>
              <w:bottom w:val="single" w:sz="4" w:space="0" w:color="auto"/>
              <w:right w:val="single" w:sz="4" w:space="0" w:color="auto"/>
            </w:tcBorders>
          </w:tcPr>
          <w:p w14:paraId="5125E79E"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36338B7D"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727B143F" w14:textId="77777777" w:rsidR="00C83B23" w:rsidRPr="00875244" w:rsidRDefault="00C83B23" w:rsidP="009E6EC2">
            <w:pPr>
              <w:pStyle w:val="TAC"/>
              <w:rPr>
                <w:szCs w:val="18"/>
                <w:lang w:eastAsia="ja-JP"/>
              </w:rPr>
            </w:pPr>
            <w:r w:rsidRPr="00AE5EB9">
              <w:rPr>
                <w:szCs w:val="18"/>
                <w:lang w:eastAsia="ja-JP"/>
              </w:rPr>
              <w:t>reject</w:t>
            </w:r>
          </w:p>
        </w:tc>
      </w:tr>
      <w:tr w:rsidR="000C6A72" w:rsidRPr="0013380C" w14:paraId="57386C33"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722AB345" w14:textId="3DDBB6F4" w:rsidR="00080AAE" w:rsidRPr="00514D13" w:rsidRDefault="00080AAE" w:rsidP="009E6EC2">
            <w:pPr>
              <w:pStyle w:val="TAL"/>
              <w:rPr>
                <w:b/>
                <w:szCs w:val="18"/>
                <w:lang w:eastAsia="ja-JP"/>
              </w:rPr>
            </w:pPr>
            <w:r w:rsidRPr="00514D13">
              <w:rPr>
                <w:b/>
                <w:szCs w:val="18"/>
                <w:lang w:eastAsia="ja-JP"/>
              </w:rPr>
              <w:t>QoE Information List</w:t>
            </w:r>
          </w:p>
        </w:tc>
        <w:tc>
          <w:tcPr>
            <w:tcW w:w="1010" w:type="dxa"/>
            <w:tcBorders>
              <w:top w:val="single" w:sz="4" w:space="0" w:color="auto"/>
              <w:left w:val="single" w:sz="4" w:space="0" w:color="auto"/>
              <w:bottom w:val="single" w:sz="4" w:space="0" w:color="auto"/>
              <w:right w:val="single" w:sz="4" w:space="0" w:color="auto"/>
            </w:tcBorders>
          </w:tcPr>
          <w:p w14:paraId="6B2C60AA" w14:textId="77777777" w:rsidR="00080AAE" w:rsidRPr="0013380C" w:rsidRDefault="00080AAE"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20854AAD" w14:textId="77777777" w:rsidR="00080AAE" w:rsidRPr="0013380C" w:rsidRDefault="00080AAE"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348E9E7F" w14:textId="77777777" w:rsidR="00080AAE" w:rsidRPr="00C83B23" w:rsidRDefault="00080AAE" w:rsidP="009E6EC2">
            <w:pPr>
              <w:pStyle w:val="TAL"/>
              <w:rPr>
                <w:rFonts w:eastAsia="Malgun Gothic"/>
                <w:lang w:eastAsia="zh-CN"/>
              </w:rPr>
            </w:pPr>
            <w:r w:rsidRPr="00EA5FA7">
              <w:rPr>
                <w:rFonts w:eastAsia="Malgun Gothic" w:hint="eastAsia"/>
                <w:i/>
                <w:szCs w:val="18"/>
              </w:rPr>
              <w:t>0..1</w:t>
            </w:r>
          </w:p>
        </w:tc>
        <w:tc>
          <w:tcPr>
            <w:tcW w:w="1649" w:type="dxa"/>
            <w:tcBorders>
              <w:top w:val="single" w:sz="4" w:space="0" w:color="auto"/>
              <w:left w:val="single" w:sz="4" w:space="0" w:color="auto"/>
              <w:bottom w:val="single" w:sz="4" w:space="0" w:color="auto"/>
              <w:right w:val="single" w:sz="4" w:space="0" w:color="auto"/>
            </w:tcBorders>
          </w:tcPr>
          <w:p w14:paraId="5E634B32" w14:textId="77777777" w:rsidR="00080AAE" w:rsidRPr="0013380C" w:rsidRDefault="00080AAE"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2248ADEF" w14:textId="77777777" w:rsidR="00080AAE" w:rsidRPr="0013380C" w:rsidRDefault="00080AAE" w:rsidP="009E6EC2">
            <w:pPr>
              <w:pStyle w:val="TAC"/>
              <w:rPr>
                <w:szCs w:val="18"/>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59456B76" w14:textId="77777777" w:rsidR="00080AAE" w:rsidRPr="0013380C" w:rsidRDefault="00080AAE" w:rsidP="009E6EC2">
            <w:pPr>
              <w:pStyle w:val="TAC"/>
              <w:rPr>
                <w:szCs w:val="18"/>
                <w:lang w:eastAsia="ja-JP"/>
              </w:rPr>
            </w:pPr>
            <w:r w:rsidRPr="0013380C">
              <w:rPr>
                <w:lang w:eastAsia="ja-JP"/>
              </w:rPr>
              <w:t>ignore</w:t>
            </w:r>
          </w:p>
        </w:tc>
      </w:tr>
      <w:tr w:rsidR="000C6A72" w:rsidRPr="0013380C" w14:paraId="0EBA7113" w14:textId="77777777" w:rsidTr="00E97EFB">
        <w:trPr>
          <w:trHeight w:val="608"/>
        </w:trPr>
        <w:tc>
          <w:tcPr>
            <w:tcW w:w="2363" w:type="dxa"/>
            <w:tcBorders>
              <w:top w:val="single" w:sz="4" w:space="0" w:color="auto"/>
              <w:left w:val="single" w:sz="4" w:space="0" w:color="auto"/>
              <w:bottom w:val="single" w:sz="4" w:space="0" w:color="auto"/>
              <w:right w:val="single" w:sz="4" w:space="0" w:color="auto"/>
            </w:tcBorders>
          </w:tcPr>
          <w:p w14:paraId="2A9BD4AB" w14:textId="0CCA7B24" w:rsidR="00C83B23" w:rsidRPr="00C83B23" w:rsidRDefault="00C83B23" w:rsidP="009E6EC2">
            <w:pPr>
              <w:pStyle w:val="TAL"/>
              <w:ind w:left="102"/>
              <w:rPr>
                <w:rFonts w:eastAsia="Malgun Gothic"/>
                <w:b/>
                <w:szCs w:val="18"/>
                <w:lang w:eastAsia="zh-CN"/>
              </w:rPr>
            </w:pPr>
            <w:r w:rsidRPr="00C83B23">
              <w:rPr>
                <w:rFonts w:eastAsia="Malgun Gothic"/>
                <w:b/>
                <w:szCs w:val="18"/>
                <w:lang w:eastAsia="zh-CN"/>
              </w:rPr>
              <w:t>&gt;QoE Information Item</w:t>
            </w:r>
          </w:p>
        </w:tc>
        <w:tc>
          <w:tcPr>
            <w:tcW w:w="1010" w:type="dxa"/>
            <w:tcBorders>
              <w:top w:val="single" w:sz="4" w:space="0" w:color="auto"/>
              <w:left w:val="single" w:sz="4" w:space="0" w:color="auto"/>
              <w:bottom w:val="single" w:sz="4" w:space="0" w:color="auto"/>
              <w:right w:val="single" w:sz="4" w:space="0" w:color="auto"/>
            </w:tcBorders>
          </w:tcPr>
          <w:p w14:paraId="373A6C6E" w14:textId="77777777" w:rsidR="00C83B23" w:rsidRDefault="00C83B23"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575E764D" w14:textId="77777777" w:rsidR="00C83B23" w:rsidRPr="00C83B23" w:rsidRDefault="00C83B23" w:rsidP="009E6EC2">
            <w:pPr>
              <w:pStyle w:val="TAL"/>
              <w:rPr>
                <w:rFonts w:eastAsia="Malgun Gothic"/>
                <w:lang w:eastAsia="zh-CN"/>
              </w:rPr>
            </w:pPr>
          </w:p>
        </w:tc>
        <w:tc>
          <w:tcPr>
            <w:tcW w:w="1154" w:type="dxa"/>
            <w:tcBorders>
              <w:top w:val="single" w:sz="4" w:space="0" w:color="auto"/>
              <w:left w:val="single" w:sz="4" w:space="0" w:color="auto"/>
              <w:bottom w:val="single" w:sz="4" w:space="0" w:color="auto"/>
              <w:right w:val="single" w:sz="4" w:space="0" w:color="auto"/>
            </w:tcBorders>
          </w:tcPr>
          <w:p w14:paraId="5DED469B" w14:textId="753A4E42" w:rsidR="00C83B23" w:rsidRDefault="00C83B23" w:rsidP="009E6EC2">
            <w:pPr>
              <w:pStyle w:val="TAL"/>
            </w:pPr>
            <w:r w:rsidRPr="0006261D">
              <w:rPr>
                <w:rFonts w:eastAsia="SimSun"/>
                <w:i/>
                <w:lang w:eastAsia="zh-CN"/>
              </w:rPr>
              <w:t>1..&lt;</w:t>
            </w:r>
            <w:proofErr w:type="spellStart"/>
            <w:r w:rsidRPr="0006261D">
              <w:rPr>
                <w:rFonts w:eastAsia="SimSun"/>
                <w:i/>
                <w:lang w:eastAsia="zh-CN"/>
              </w:rPr>
              <w:t>maxnoof</w:t>
            </w:r>
            <w:r>
              <w:rPr>
                <w:rFonts w:eastAsia="SimSun"/>
                <w:i/>
                <w:lang w:eastAsia="zh-CN"/>
              </w:rPr>
              <w:t>QoEInformation</w:t>
            </w:r>
            <w:proofErr w:type="spellEnd"/>
            <w:r w:rsidRPr="0006261D">
              <w:rPr>
                <w:rFonts w:eastAsia="SimSun"/>
                <w:i/>
                <w:lang w:eastAsia="zh-CN"/>
              </w:rPr>
              <w:t>&gt;</w:t>
            </w:r>
          </w:p>
        </w:tc>
        <w:tc>
          <w:tcPr>
            <w:tcW w:w="1649" w:type="dxa"/>
            <w:tcBorders>
              <w:top w:val="single" w:sz="4" w:space="0" w:color="auto"/>
              <w:left w:val="single" w:sz="4" w:space="0" w:color="auto"/>
              <w:bottom w:val="single" w:sz="4" w:space="0" w:color="auto"/>
              <w:right w:val="single" w:sz="4" w:space="0" w:color="auto"/>
            </w:tcBorders>
          </w:tcPr>
          <w:p w14:paraId="72BA91F4"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7A7E422F" w14:textId="77777777" w:rsidR="00C83B23" w:rsidRPr="00C83B23" w:rsidRDefault="00C83B23" w:rsidP="009E6EC2">
            <w:pPr>
              <w:pStyle w:val="TAC"/>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41" w:type="dxa"/>
            <w:tcBorders>
              <w:top w:val="single" w:sz="4" w:space="0" w:color="auto"/>
              <w:left w:val="single" w:sz="4" w:space="0" w:color="auto"/>
              <w:bottom w:val="single" w:sz="4" w:space="0" w:color="auto"/>
              <w:right w:val="single" w:sz="4" w:space="0" w:color="auto"/>
            </w:tcBorders>
          </w:tcPr>
          <w:p w14:paraId="58BE11B7" w14:textId="77777777" w:rsidR="00C83B23" w:rsidRPr="00C83B23" w:rsidRDefault="00C83B23" w:rsidP="009E6EC2">
            <w:pPr>
              <w:pStyle w:val="TAC"/>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0C6A72" w:rsidRPr="0013380C" w14:paraId="2D398D36"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2190A658" w14:textId="77229B30" w:rsidR="00C83B23" w:rsidRPr="0013380C" w:rsidRDefault="00C83B23" w:rsidP="009E6EC2">
            <w:pPr>
              <w:pStyle w:val="TAL"/>
              <w:ind w:left="198"/>
              <w:rPr>
                <w:lang w:eastAsia="zh-CN"/>
              </w:rPr>
            </w:pPr>
            <w:r w:rsidRPr="0013380C">
              <w:rPr>
                <w:szCs w:val="18"/>
                <w:lang w:eastAsia="ja-JP"/>
              </w:rPr>
              <w:t>&gt;&gt;</w:t>
            </w:r>
            <w:r>
              <w:rPr>
                <w:szCs w:val="18"/>
                <w:lang w:eastAsia="ja-JP"/>
              </w:rPr>
              <w:t>QoE Metrics</w:t>
            </w:r>
          </w:p>
        </w:tc>
        <w:tc>
          <w:tcPr>
            <w:tcW w:w="1010" w:type="dxa"/>
            <w:tcBorders>
              <w:top w:val="single" w:sz="4" w:space="0" w:color="auto"/>
              <w:left w:val="single" w:sz="4" w:space="0" w:color="auto"/>
              <w:bottom w:val="single" w:sz="4" w:space="0" w:color="auto"/>
              <w:right w:val="single" w:sz="4" w:space="0" w:color="auto"/>
            </w:tcBorders>
          </w:tcPr>
          <w:p w14:paraId="454A3989" w14:textId="77777777" w:rsidR="00C83B23" w:rsidRPr="0013380C" w:rsidRDefault="00C83B23" w:rsidP="009E6EC2">
            <w:pPr>
              <w:pStyle w:val="TAL"/>
              <w:rPr>
                <w:lang w:eastAsia="ja-JP"/>
              </w:rPr>
            </w:pPr>
            <w:r>
              <w:rPr>
                <w:szCs w:val="18"/>
                <w:lang w:eastAsia="ja-JP"/>
              </w:rPr>
              <w:t>O</w:t>
            </w:r>
          </w:p>
        </w:tc>
        <w:tc>
          <w:tcPr>
            <w:tcW w:w="1398" w:type="dxa"/>
            <w:tcBorders>
              <w:top w:val="single" w:sz="4" w:space="0" w:color="auto"/>
              <w:left w:val="single" w:sz="4" w:space="0" w:color="auto"/>
              <w:bottom w:val="single" w:sz="4" w:space="0" w:color="auto"/>
              <w:right w:val="single" w:sz="4" w:space="0" w:color="auto"/>
            </w:tcBorders>
          </w:tcPr>
          <w:p w14:paraId="4B8E261E"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27593593" w14:textId="77777777" w:rsidR="00C83B23" w:rsidRPr="0013380C" w:rsidRDefault="00C83B23" w:rsidP="009E6EC2">
            <w:pPr>
              <w:pStyle w:val="TAL"/>
              <w:rPr>
                <w:lang w:eastAsia="ja-JP"/>
              </w:rPr>
            </w:pPr>
            <w:r>
              <w:t>9.3.1.260</w:t>
            </w:r>
          </w:p>
        </w:tc>
        <w:tc>
          <w:tcPr>
            <w:tcW w:w="1649" w:type="dxa"/>
            <w:tcBorders>
              <w:top w:val="single" w:sz="4" w:space="0" w:color="auto"/>
              <w:left w:val="single" w:sz="4" w:space="0" w:color="auto"/>
              <w:bottom w:val="single" w:sz="4" w:space="0" w:color="auto"/>
              <w:right w:val="single" w:sz="4" w:space="0" w:color="auto"/>
            </w:tcBorders>
          </w:tcPr>
          <w:p w14:paraId="246918BA"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6EE6669E" w14:textId="77777777" w:rsidR="00C83B23" w:rsidRPr="0013380C" w:rsidRDefault="00C83B23" w:rsidP="009E6EC2">
            <w:pPr>
              <w:pStyle w:val="TAC"/>
              <w:rPr>
                <w:lang w:eastAsia="ja-JP"/>
              </w:rPr>
            </w:pPr>
            <w:r w:rsidRPr="0013380C">
              <w:rPr>
                <w:rFonts w:hint="eastAsia"/>
                <w:lang w:eastAsia="zh-CN"/>
              </w:rPr>
              <w:t>-</w:t>
            </w:r>
          </w:p>
        </w:tc>
        <w:tc>
          <w:tcPr>
            <w:tcW w:w="1041" w:type="dxa"/>
            <w:tcBorders>
              <w:top w:val="single" w:sz="4" w:space="0" w:color="auto"/>
              <w:left w:val="single" w:sz="4" w:space="0" w:color="auto"/>
              <w:bottom w:val="single" w:sz="4" w:space="0" w:color="auto"/>
              <w:right w:val="single" w:sz="4" w:space="0" w:color="auto"/>
            </w:tcBorders>
          </w:tcPr>
          <w:p w14:paraId="17FBAD71" w14:textId="77777777" w:rsidR="00C83B23" w:rsidRPr="0013380C" w:rsidRDefault="00C83B23" w:rsidP="009E6EC2">
            <w:pPr>
              <w:pStyle w:val="TAC"/>
              <w:rPr>
                <w:lang w:eastAsia="zh-CN"/>
              </w:rPr>
            </w:pPr>
            <w:r w:rsidRPr="0013380C">
              <w:rPr>
                <w:rFonts w:hint="eastAsia"/>
                <w:lang w:eastAsia="zh-CN"/>
              </w:rPr>
              <w:t>-</w:t>
            </w:r>
          </w:p>
        </w:tc>
      </w:tr>
    </w:tbl>
    <w:p w14:paraId="13EB1D32" w14:textId="77777777" w:rsidR="00C83B23" w:rsidRDefault="00C83B23" w:rsidP="00C83B23">
      <w:pPr>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259C03FF" w14:textId="77777777" w:rsidTr="00E97EFB">
        <w:trPr>
          <w:jc w:val="center"/>
        </w:trPr>
        <w:tc>
          <w:tcPr>
            <w:tcW w:w="3686" w:type="dxa"/>
          </w:tcPr>
          <w:p w14:paraId="3DCBD311" w14:textId="77777777" w:rsidR="00C83B23" w:rsidRPr="0013380C" w:rsidRDefault="00C83B23" w:rsidP="009E6EC2">
            <w:pPr>
              <w:pStyle w:val="TAH"/>
              <w:rPr>
                <w:lang w:eastAsia="zh-CN"/>
              </w:rPr>
            </w:pPr>
            <w:r w:rsidRPr="0013380C">
              <w:rPr>
                <w:lang w:eastAsia="zh-CN"/>
              </w:rPr>
              <w:t>Range bound</w:t>
            </w:r>
          </w:p>
        </w:tc>
        <w:tc>
          <w:tcPr>
            <w:tcW w:w="5670" w:type="dxa"/>
          </w:tcPr>
          <w:p w14:paraId="4F6D0D17" w14:textId="77777777" w:rsidR="00C83B23" w:rsidRPr="0013380C" w:rsidRDefault="00C83B23" w:rsidP="009E6EC2">
            <w:pPr>
              <w:pStyle w:val="TAH"/>
              <w:rPr>
                <w:lang w:eastAsia="zh-CN"/>
              </w:rPr>
            </w:pPr>
            <w:r w:rsidRPr="0013380C">
              <w:rPr>
                <w:lang w:eastAsia="zh-CN"/>
              </w:rPr>
              <w:t>Explanation</w:t>
            </w:r>
          </w:p>
        </w:tc>
      </w:tr>
      <w:tr w:rsidR="00C83B23" w:rsidRPr="0013380C" w14:paraId="61B96268" w14:textId="77777777" w:rsidTr="00E97EFB">
        <w:trPr>
          <w:jc w:val="center"/>
        </w:trPr>
        <w:tc>
          <w:tcPr>
            <w:tcW w:w="3686" w:type="dxa"/>
          </w:tcPr>
          <w:p w14:paraId="6D5222E7" w14:textId="63F9A068" w:rsidR="00C83B23" w:rsidRPr="0013380C" w:rsidRDefault="00C83B23" w:rsidP="009E6EC2">
            <w:pPr>
              <w:pStyle w:val="TAL"/>
              <w:rPr>
                <w:lang w:eastAsia="zh-CN"/>
              </w:rPr>
            </w:pPr>
            <w:proofErr w:type="spellStart"/>
            <w:r w:rsidRPr="00514D13">
              <w:rPr>
                <w:lang w:eastAsia="zh-CN"/>
              </w:rPr>
              <w:t>maxnoofQoEInformation</w:t>
            </w:r>
            <w:proofErr w:type="spellEnd"/>
          </w:p>
        </w:tc>
        <w:tc>
          <w:tcPr>
            <w:tcW w:w="5670" w:type="dxa"/>
          </w:tcPr>
          <w:p w14:paraId="0311ECE3" w14:textId="043F8D60" w:rsidR="00C83B23" w:rsidRPr="0013380C" w:rsidRDefault="00C83B23" w:rsidP="009E6EC2">
            <w:pPr>
              <w:pStyle w:val="TAL"/>
              <w:rPr>
                <w:lang w:eastAsia="zh-CN"/>
              </w:rPr>
            </w:pPr>
            <w:r w:rsidRPr="0013380C">
              <w:rPr>
                <w:lang w:eastAsia="zh-CN"/>
              </w:rPr>
              <w:t>Maximum no. of</w:t>
            </w:r>
            <w:r>
              <w:rPr>
                <w:lang w:eastAsia="zh-CN"/>
              </w:rPr>
              <w:t xml:space="preserve"> QoE information for one UE, the maximum value is 16.</w:t>
            </w:r>
          </w:p>
        </w:tc>
      </w:tr>
    </w:tbl>
    <w:p w14:paraId="2001147D" w14:textId="31463391" w:rsidR="00C83B23" w:rsidRDefault="00C83B23" w:rsidP="00C83B23">
      <w:pPr>
        <w:overflowPunct/>
        <w:autoSpaceDE/>
        <w:autoSpaceDN/>
        <w:adjustRightInd/>
        <w:textAlignment w:val="auto"/>
        <w:rPr>
          <w:rFonts w:eastAsia="MS Mincho"/>
          <w:lang w:eastAsia="ja-JP"/>
        </w:rPr>
      </w:pPr>
    </w:p>
    <w:p w14:paraId="6D351990" w14:textId="77777777" w:rsidR="000628B2" w:rsidRPr="00B05F25" w:rsidRDefault="000628B2" w:rsidP="00C83B23">
      <w:pPr>
        <w:overflowPunct/>
        <w:autoSpaceDE/>
        <w:autoSpaceDN/>
        <w:adjustRightInd/>
        <w:textAlignment w:val="auto"/>
        <w:rPr>
          <w:rFonts w:eastAsia="MS Mincho"/>
          <w:lang w:eastAsia="ja-JP"/>
        </w:rPr>
      </w:pPr>
    </w:p>
    <w:p w14:paraId="647BCEAF" w14:textId="77777777" w:rsidR="00F970C9" w:rsidRPr="00EA5FA7" w:rsidRDefault="00F970C9" w:rsidP="002A13C9">
      <w:pPr>
        <w:pStyle w:val="Heading2"/>
      </w:pPr>
      <w:bookmarkStart w:id="117" w:name="_Toc99038676"/>
      <w:bookmarkStart w:id="118" w:name="_Toc99730939"/>
      <w:r w:rsidRPr="00EA5FA7">
        <w:t>9.3</w:t>
      </w:r>
      <w:r w:rsidRPr="00EA5FA7">
        <w:tab/>
        <w:t>Information Element Definitions</w:t>
      </w:r>
      <w:bookmarkEnd w:id="101"/>
      <w:bookmarkEnd w:id="102"/>
      <w:bookmarkEnd w:id="103"/>
      <w:bookmarkEnd w:id="104"/>
      <w:bookmarkEnd w:id="105"/>
      <w:bookmarkEnd w:id="106"/>
      <w:bookmarkEnd w:id="107"/>
      <w:bookmarkEnd w:id="108"/>
      <w:bookmarkEnd w:id="109"/>
      <w:bookmarkEnd w:id="110"/>
      <w:bookmarkEnd w:id="111"/>
      <w:bookmarkEnd w:id="117"/>
      <w:bookmarkEnd w:id="118"/>
    </w:p>
    <w:p w14:paraId="7CB4F027" w14:textId="3584FD9A" w:rsidR="00F970C9" w:rsidRDefault="00F970C9" w:rsidP="002A13C9">
      <w:pPr>
        <w:pStyle w:val="Heading3"/>
      </w:pPr>
      <w:bookmarkStart w:id="119" w:name="_Toc20955904"/>
      <w:bookmarkStart w:id="120" w:name="_Toc29893022"/>
      <w:bookmarkStart w:id="121" w:name="_Toc36556959"/>
      <w:bookmarkStart w:id="122" w:name="_Toc45832407"/>
      <w:bookmarkStart w:id="123" w:name="_Toc51763687"/>
      <w:bookmarkStart w:id="124" w:name="_Toc64448856"/>
      <w:bookmarkStart w:id="125" w:name="_Toc66289515"/>
      <w:bookmarkStart w:id="126" w:name="_Toc74154628"/>
      <w:bookmarkStart w:id="127" w:name="_Toc81383372"/>
      <w:bookmarkStart w:id="128" w:name="_Toc88658005"/>
      <w:bookmarkStart w:id="129" w:name="_Toc97910917"/>
      <w:bookmarkStart w:id="130" w:name="_Toc99038677"/>
      <w:bookmarkStart w:id="131" w:name="_Toc99730940"/>
      <w:r w:rsidRPr="00EA5FA7">
        <w:t>9.3.1</w:t>
      </w:r>
      <w:r w:rsidRPr="009E6EC2">
        <w:tab/>
      </w:r>
      <w:r w:rsidRPr="00EA5FA7">
        <w:t>Radio Network Layer Related IEs</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44CD40DB" w14:textId="77777777" w:rsidR="000628B2" w:rsidRPr="0085167F" w:rsidRDefault="000628B2" w:rsidP="000628B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A01DECD" w14:textId="77777777" w:rsidR="000628B2" w:rsidRPr="000628B2" w:rsidRDefault="000628B2" w:rsidP="000628B2"/>
    <w:p w14:paraId="05C5995C" w14:textId="15291F35" w:rsidR="00C83B23" w:rsidRDefault="00C83B23" w:rsidP="009E6EC2">
      <w:pPr>
        <w:pStyle w:val="Heading4"/>
        <w:rPr>
          <w:rFonts w:eastAsia="SimSun"/>
        </w:rPr>
      </w:pPr>
      <w:bookmarkStart w:id="132" w:name="_Toc99038939"/>
      <w:bookmarkStart w:id="133" w:name="_Toc99731202"/>
      <w:bookmarkStart w:id="134" w:name="_Toc20955993"/>
      <w:bookmarkStart w:id="135" w:name="_Toc29893118"/>
      <w:bookmarkStart w:id="136" w:name="_Toc36557055"/>
      <w:bookmarkStart w:id="137" w:name="_Toc45832574"/>
      <w:bookmarkStart w:id="138" w:name="_Toc51763896"/>
      <w:bookmarkStart w:id="139" w:name="_Toc64449068"/>
      <w:bookmarkStart w:id="140" w:name="_Toc66289727"/>
      <w:bookmarkStart w:id="141" w:name="_Toc74154840"/>
      <w:bookmarkStart w:id="142" w:name="_Toc81383584"/>
      <w:bookmarkStart w:id="143" w:name="_Toc88658218"/>
      <w:bookmarkStart w:id="144" w:name="_Toc9791113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2"/>
      <w:bookmarkEnd w:id="133"/>
    </w:p>
    <w:p w14:paraId="0899084F" w14:textId="77777777" w:rsidR="00C83B23" w:rsidRDefault="00C83B23" w:rsidP="00C83B23">
      <w:pPr>
        <w:overflowPunct/>
        <w:autoSpaceDE/>
        <w:autoSpaceDN/>
        <w:adjustRightInd/>
        <w:textAlignment w:val="auto"/>
        <w:rPr>
          <w:rFonts w:eastAsia="SimSun"/>
        </w:rPr>
      </w:pPr>
      <w:r>
        <w:rPr>
          <w:rFonts w:eastAsia="SimSun"/>
        </w:rPr>
        <w:t>This IE provides the RAN visible QoE measurement report to gNB-DU.</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1"/>
        <w:gridCol w:w="1706"/>
        <w:gridCol w:w="2693"/>
      </w:tblGrid>
      <w:tr w:rsidR="00C83B23" w:rsidRPr="00EA5FA7" w14:paraId="6EBAE423" w14:textId="77777777" w:rsidTr="00E97EFB">
        <w:tc>
          <w:tcPr>
            <w:tcW w:w="2552" w:type="dxa"/>
          </w:tcPr>
          <w:p w14:paraId="71E086C7" w14:textId="77777777" w:rsidR="00C83B23" w:rsidRPr="00EA5FA7" w:rsidRDefault="00C83B23" w:rsidP="009E6EC2">
            <w:pPr>
              <w:pStyle w:val="TAH"/>
              <w:rPr>
                <w:rFonts w:eastAsia="Yu Mincho"/>
                <w:lang w:eastAsia="ja-JP"/>
              </w:rPr>
            </w:pPr>
            <w:r>
              <w:rPr>
                <w:rFonts w:eastAsia="SimSun"/>
                <w:lang w:eastAsia="ja-JP"/>
              </w:rPr>
              <w:t>IE/Group Name</w:t>
            </w:r>
          </w:p>
        </w:tc>
        <w:tc>
          <w:tcPr>
            <w:tcW w:w="1134" w:type="dxa"/>
          </w:tcPr>
          <w:p w14:paraId="4D9F7674" w14:textId="77777777" w:rsidR="00C83B23" w:rsidRPr="00EA5FA7" w:rsidRDefault="00C83B23" w:rsidP="009E6EC2">
            <w:pPr>
              <w:pStyle w:val="TAH"/>
              <w:rPr>
                <w:rFonts w:eastAsia="Yu Mincho"/>
                <w:lang w:eastAsia="ja-JP"/>
              </w:rPr>
            </w:pPr>
            <w:r>
              <w:rPr>
                <w:rFonts w:eastAsia="SimSun"/>
                <w:lang w:eastAsia="ja-JP"/>
              </w:rPr>
              <w:t>Presence</w:t>
            </w:r>
          </w:p>
        </w:tc>
        <w:tc>
          <w:tcPr>
            <w:tcW w:w="1271" w:type="dxa"/>
          </w:tcPr>
          <w:p w14:paraId="79902B36" w14:textId="77777777" w:rsidR="00C83B23" w:rsidRPr="00EA5FA7" w:rsidRDefault="00C83B23" w:rsidP="009E6EC2">
            <w:pPr>
              <w:pStyle w:val="TAH"/>
              <w:rPr>
                <w:rFonts w:eastAsia="Yu Mincho"/>
                <w:lang w:eastAsia="ja-JP"/>
              </w:rPr>
            </w:pPr>
            <w:r>
              <w:rPr>
                <w:rFonts w:eastAsia="SimSun"/>
                <w:lang w:eastAsia="ja-JP"/>
              </w:rPr>
              <w:t>Range</w:t>
            </w:r>
          </w:p>
        </w:tc>
        <w:tc>
          <w:tcPr>
            <w:tcW w:w="1706" w:type="dxa"/>
          </w:tcPr>
          <w:p w14:paraId="2AD6A61D" w14:textId="77777777" w:rsidR="00C83B23" w:rsidRPr="00EA5FA7" w:rsidRDefault="00C83B23" w:rsidP="009E6EC2">
            <w:pPr>
              <w:pStyle w:val="TAH"/>
              <w:rPr>
                <w:rFonts w:eastAsia="Yu Mincho"/>
                <w:lang w:eastAsia="ja-JP"/>
              </w:rPr>
            </w:pPr>
            <w:r>
              <w:rPr>
                <w:rFonts w:eastAsia="SimSun"/>
                <w:lang w:eastAsia="ja-JP"/>
              </w:rPr>
              <w:t>IE type and reference</w:t>
            </w:r>
          </w:p>
        </w:tc>
        <w:tc>
          <w:tcPr>
            <w:tcW w:w="2693" w:type="dxa"/>
          </w:tcPr>
          <w:p w14:paraId="07AF64CE" w14:textId="77777777" w:rsidR="00C83B23" w:rsidRPr="00EA5FA7" w:rsidRDefault="00C83B23" w:rsidP="009E6EC2">
            <w:pPr>
              <w:pStyle w:val="TAH"/>
              <w:rPr>
                <w:rFonts w:eastAsia="Yu Mincho"/>
                <w:lang w:eastAsia="ja-JP"/>
              </w:rPr>
            </w:pPr>
            <w:r>
              <w:rPr>
                <w:rFonts w:eastAsia="SimSun"/>
                <w:lang w:eastAsia="ja-JP"/>
              </w:rPr>
              <w:t>Semantics description</w:t>
            </w:r>
          </w:p>
        </w:tc>
      </w:tr>
      <w:tr w:rsidR="00C83B23" w:rsidRPr="00EA5FA7" w14:paraId="540B98F2" w14:textId="77777777" w:rsidTr="00E97EFB">
        <w:tc>
          <w:tcPr>
            <w:tcW w:w="2552" w:type="dxa"/>
          </w:tcPr>
          <w:p w14:paraId="12CF007D" w14:textId="5F47DF66" w:rsidR="00C83B23" w:rsidRPr="00EA5FA7" w:rsidRDefault="00C11EA7" w:rsidP="009E6EC2">
            <w:pPr>
              <w:pStyle w:val="TAL"/>
              <w:rPr>
                <w:rFonts w:eastAsia="Yu Mincho"/>
                <w:lang w:eastAsia="ja-JP"/>
              </w:rPr>
            </w:pPr>
            <w:ins w:id="145" w:author="Ericsson User" w:date="2022-04-22T14:46:00Z">
              <w:r>
                <w:rPr>
                  <w:lang w:eastAsia="ja-JP"/>
                </w:rPr>
                <w:t xml:space="preserve">Application Layer </w:t>
              </w:r>
            </w:ins>
            <w:r w:rsidR="00C83B23">
              <w:rPr>
                <w:lang w:eastAsia="ja-JP"/>
              </w:rPr>
              <w:t>Buffer Level</w:t>
            </w:r>
            <w:ins w:id="146" w:author="Ericsson User" w:date="2022-04-20T14:08:00Z">
              <w:r w:rsidR="00E27052">
                <w:rPr>
                  <w:lang w:eastAsia="ja-JP"/>
                </w:rPr>
                <w:t xml:space="preserve"> List</w:t>
              </w:r>
            </w:ins>
          </w:p>
        </w:tc>
        <w:tc>
          <w:tcPr>
            <w:tcW w:w="1134" w:type="dxa"/>
          </w:tcPr>
          <w:p w14:paraId="2A5272EF" w14:textId="77777777" w:rsidR="00C83B23" w:rsidRPr="00EA5FA7" w:rsidRDefault="00C83B23" w:rsidP="009E6EC2">
            <w:pPr>
              <w:pStyle w:val="TAL"/>
              <w:rPr>
                <w:rFonts w:eastAsia="Yu Mincho"/>
                <w:lang w:eastAsia="ja-JP"/>
              </w:rPr>
            </w:pPr>
            <w:r>
              <w:rPr>
                <w:lang w:eastAsia="ja-JP"/>
              </w:rPr>
              <w:t>O</w:t>
            </w:r>
          </w:p>
        </w:tc>
        <w:tc>
          <w:tcPr>
            <w:tcW w:w="1271" w:type="dxa"/>
          </w:tcPr>
          <w:p w14:paraId="38100527" w14:textId="77777777" w:rsidR="00C83B23" w:rsidRPr="00EA5FA7" w:rsidRDefault="00C83B23" w:rsidP="009E6EC2">
            <w:pPr>
              <w:pStyle w:val="TAL"/>
              <w:rPr>
                <w:rFonts w:eastAsia="Yu Mincho"/>
                <w:lang w:eastAsia="ja-JP"/>
              </w:rPr>
            </w:pPr>
          </w:p>
        </w:tc>
        <w:tc>
          <w:tcPr>
            <w:tcW w:w="1706" w:type="dxa"/>
          </w:tcPr>
          <w:p w14:paraId="59A28A33"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4B9CA8FC"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r w:rsidR="00C83B23" w:rsidRPr="00EA5FA7" w14:paraId="58510546" w14:textId="77777777" w:rsidTr="00E97EFB">
        <w:tc>
          <w:tcPr>
            <w:tcW w:w="2552" w:type="dxa"/>
          </w:tcPr>
          <w:p w14:paraId="5BF76E1A" w14:textId="131A8E66" w:rsidR="00C83B23" w:rsidRPr="00EA5FA7" w:rsidRDefault="00C83B23" w:rsidP="009E6EC2">
            <w:pPr>
              <w:pStyle w:val="TAL"/>
              <w:rPr>
                <w:rFonts w:eastAsia="Yu Mincho"/>
                <w:lang w:eastAsia="ja-JP"/>
              </w:rPr>
            </w:pPr>
            <w:r>
              <w:rPr>
                <w:lang w:eastAsia="ja-JP"/>
              </w:rPr>
              <w:t>Playout Delay</w:t>
            </w:r>
            <w:ins w:id="147" w:author="Ericsson User" w:date="2022-05-15T22:49:00Z">
              <w:r w:rsidR="0001721C">
                <w:rPr>
                  <w:lang w:eastAsia="ja-JP"/>
                </w:rPr>
                <w:t xml:space="preserve"> for Media </w:t>
              </w:r>
              <w:proofErr w:type="spellStart"/>
              <w:r w:rsidR="0001721C">
                <w:rPr>
                  <w:lang w:eastAsia="ja-JP"/>
                </w:rPr>
                <w:t>Startup</w:t>
              </w:r>
            </w:ins>
            <w:proofErr w:type="spellEnd"/>
          </w:p>
        </w:tc>
        <w:tc>
          <w:tcPr>
            <w:tcW w:w="1134" w:type="dxa"/>
          </w:tcPr>
          <w:p w14:paraId="3E47D4C1" w14:textId="77777777" w:rsidR="00C83B23" w:rsidRPr="00EA5FA7" w:rsidRDefault="00C83B23" w:rsidP="009E6EC2">
            <w:pPr>
              <w:pStyle w:val="TAL"/>
              <w:rPr>
                <w:rFonts w:eastAsia="Yu Mincho"/>
                <w:lang w:eastAsia="ja-JP"/>
              </w:rPr>
            </w:pPr>
            <w:r w:rsidRPr="00C83B23">
              <w:rPr>
                <w:rFonts w:eastAsia="Malgun Gothic" w:hint="eastAsia"/>
                <w:lang w:eastAsia="zh-CN"/>
              </w:rPr>
              <w:t>O</w:t>
            </w:r>
          </w:p>
        </w:tc>
        <w:tc>
          <w:tcPr>
            <w:tcW w:w="1271" w:type="dxa"/>
          </w:tcPr>
          <w:p w14:paraId="64B9CCDF" w14:textId="77777777" w:rsidR="00C83B23" w:rsidRPr="00EA5FA7" w:rsidRDefault="00C83B23" w:rsidP="009E6EC2">
            <w:pPr>
              <w:pStyle w:val="TAL"/>
              <w:rPr>
                <w:rFonts w:eastAsia="Yu Mincho"/>
                <w:lang w:eastAsia="ja-JP"/>
              </w:rPr>
            </w:pPr>
          </w:p>
        </w:tc>
        <w:tc>
          <w:tcPr>
            <w:tcW w:w="1706" w:type="dxa"/>
          </w:tcPr>
          <w:p w14:paraId="46F58245"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53936330"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bl>
    <w:p w14:paraId="37442A4B" w14:textId="24198C48" w:rsidR="00C83B23" w:rsidRDefault="00C83B23" w:rsidP="009E6EC2"/>
    <w:p w14:paraId="03276014" w14:textId="77777777" w:rsidR="000628B2" w:rsidRDefault="000628B2" w:rsidP="009E6EC2"/>
    <w:p w14:paraId="6E23252C" w14:textId="77777777" w:rsidR="000C6A72" w:rsidRDefault="000C6A72" w:rsidP="000C6A72">
      <w:pPr>
        <w:jc w:val="center"/>
        <w:rPr>
          <w:rFonts w:eastAsia="SimSun"/>
          <w:lang w:eastAsia="en-US"/>
        </w:rPr>
      </w:pPr>
      <w:bookmarkStart w:id="148" w:name="_Toc20956001"/>
      <w:bookmarkStart w:id="149" w:name="_Toc29893127"/>
      <w:bookmarkStart w:id="150" w:name="_Toc36557064"/>
      <w:bookmarkStart w:id="151" w:name="_Toc45832584"/>
      <w:bookmarkStart w:id="152" w:name="_Toc51763906"/>
      <w:bookmarkStart w:id="153" w:name="_Toc64449078"/>
      <w:bookmarkStart w:id="154" w:name="_Toc66289737"/>
      <w:bookmarkStart w:id="155" w:name="_Toc74154850"/>
      <w:bookmarkStart w:id="156" w:name="_Toc81383594"/>
      <w:bookmarkStart w:id="157" w:name="_Toc88658228"/>
      <w:bookmarkStart w:id="158" w:name="_Toc97911140"/>
      <w:bookmarkStart w:id="159" w:name="_Toc99038964"/>
      <w:bookmarkStart w:id="160" w:name="_Toc99731227"/>
      <w:bookmarkEnd w:id="134"/>
      <w:bookmarkEnd w:id="135"/>
      <w:bookmarkEnd w:id="136"/>
      <w:bookmarkEnd w:id="137"/>
      <w:bookmarkEnd w:id="138"/>
      <w:bookmarkEnd w:id="139"/>
      <w:bookmarkEnd w:id="140"/>
      <w:bookmarkEnd w:id="141"/>
      <w:bookmarkEnd w:id="142"/>
      <w:bookmarkEnd w:id="143"/>
      <w:bookmarkEnd w:id="144"/>
      <w:r>
        <w:rPr>
          <w:highlight w:val="yellow"/>
        </w:rPr>
        <w:t>-------------------------------------------Next change-------------------------------------------</w:t>
      </w:r>
    </w:p>
    <w:p w14:paraId="18C6A31B" w14:textId="77777777" w:rsidR="00F970C9" w:rsidRPr="00EA5FA7" w:rsidRDefault="00F970C9" w:rsidP="00DE7BB0">
      <w:pPr>
        <w:pStyle w:val="Heading3"/>
      </w:pPr>
      <w:bookmarkStart w:id="161" w:name="_Toc20956003"/>
      <w:bookmarkStart w:id="162" w:name="_Toc29893129"/>
      <w:bookmarkStart w:id="163" w:name="_Toc36557066"/>
      <w:bookmarkStart w:id="164" w:name="_Toc45832586"/>
      <w:bookmarkStart w:id="165" w:name="_Toc51763908"/>
      <w:bookmarkStart w:id="166" w:name="_Toc64449080"/>
      <w:bookmarkStart w:id="167" w:name="_Toc66289739"/>
      <w:bookmarkStart w:id="168" w:name="_Toc74154852"/>
      <w:bookmarkStart w:id="169" w:name="_Toc81383596"/>
      <w:bookmarkStart w:id="170" w:name="_Toc88658230"/>
      <w:bookmarkStart w:id="171" w:name="_Toc97911142"/>
      <w:bookmarkStart w:id="172" w:name="_Toc99038966"/>
      <w:bookmarkStart w:id="173" w:name="_Toc99731229"/>
      <w:bookmarkEnd w:id="148"/>
      <w:bookmarkEnd w:id="149"/>
      <w:bookmarkEnd w:id="150"/>
      <w:bookmarkEnd w:id="151"/>
      <w:bookmarkEnd w:id="152"/>
      <w:bookmarkEnd w:id="153"/>
      <w:bookmarkEnd w:id="154"/>
      <w:bookmarkEnd w:id="155"/>
      <w:bookmarkEnd w:id="156"/>
      <w:bookmarkEnd w:id="157"/>
      <w:bookmarkEnd w:id="158"/>
      <w:bookmarkEnd w:id="159"/>
      <w:bookmarkEnd w:id="160"/>
      <w:r w:rsidRPr="00EA5FA7">
        <w:t>9.4.5</w:t>
      </w:r>
      <w:r w:rsidRPr="00EA5FA7">
        <w:tab/>
        <w:t>Information Element Definitions</w:t>
      </w:r>
      <w:bookmarkEnd w:id="161"/>
      <w:bookmarkEnd w:id="162"/>
      <w:bookmarkEnd w:id="163"/>
      <w:bookmarkEnd w:id="164"/>
      <w:bookmarkEnd w:id="165"/>
      <w:bookmarkEnd w:id="166"/>
      <w:bookmarkEnd w:id="167"/>
      <w:bookmarkEnd w:id="168"/>
      <w:bookmarkEnd w:id="169"/>
      <w:bookmarkEnd w:id="170"/>
      <w:bookmarkEnd w:id="171"/>
      <w:bookmarkEnd w:id="172"/>
      <w:bookmarkEnd w:id="173"/>
    </w:p>
    <w:p w14:paraId="176BFEFB" w14:textId="77777777" w:rsidR="00F970C9" w:rsidRPr="00EA5FA7" w:rsidRDefault="00F970C9" w:rsidP="002937ED">
      <w:pPr>
        <w:pStyle w:val="PL"/>
        <w:rPr>
          <w:noProof w:val="0"/>
          <w:snapToGrid w:val="0"/>
        </w:rPr>
      </w:pPr>
      <w:r w:rsidRPr="00EA5FA7">
        <w:rPr>
          <w:noProof w:val="0"/>
          <w:snapToGrid w:val="0"/>
        </w:rPr>
        <w:t xml:space="preserve">-- ASN1START </w:t>
      </w:r>
    </w:p>
    <w:p w14:paraId="25219131" w14:textId="77777777" w:rsidR="00F970C9" w:rsidRPr="00EA5FA7" w:rsidRDefault="00F970C9" w:rsidP="00BE5D48">
      <w:pPr>
        <w:pStyle w:val="PL"/>
        <w:rPr>
          <w:noProof w:val="0"/>
          <w:snapToGrid w:val="0"/>
        </w:rPr>
      </w:pPr>
      <w:r w:rsidRPr="00EA5FA7">
        <w:rPr>
          <w:noProof w:val="0"/>
          <w:snapToGrid w:val="0"/>
        </w:rPr>
        <w:t>-- **************************************************************</w:t>
      </w:r>
    </w:p>
    <w:p w14:paraId="13CBCC83" w14:textId="77777777" w:rsidR="00F970C9" w:rsidRPr="00EA5FA7" w:rsidRDefault="00F970C9" w:rsidP="00BE5D48">
      <w:pPr>
        <w:pStyle w:val="PL"/>
        <w:rPr>
          <w:noProof w:val="0"/>
          <w:snapToGrid w:val="0"/>
        </w:rPr>
      </w:pPr>
      <w:r w:rsidRPr="00EA5FA7">
        <w:rPr>
          <w:noProof w:val="0"/>
          <w:snapToGrid w:val="0"/>
        </w:rPr>
        <w:t>--</w:t>
      </w:r>
    </w:p>
    <w:p w14:paraId="0C716A8D" w14:textId="77777777" w:rsidR="00F970C9" w:rsidRPr="00EA5FA7" w:rsidRDefault="00F970C9" w:rsidP="00BE5D48">
      <w:pPr>
        <w:pStyle w:val="PL"/>
        <w:rPr>
          <w:noProof w:val="0"/>
          <w:snapToGrid w:val="0"/>
        </w:rPr>
      </w:pPr>
      <w:r w:rsidRPr="00EA5FA7">
        <w:rPr>
          <w:noProof w:val="0"/>
          <w:snapToGrid w:val="0"/>
        </w:rPr>
        <w:t>-- Information Element Definitions</w:t>
      </w:r>
    </w:p>
    <w:p w14:paraId="76115619" w14:textId="77777777" w:rsidR="00F970C9" w:rsidRPr="00EA5FA7" w:rsidRDefault="00F970C9" w:rsidP="00BE5D48">
      <w:pPr>
        <w:pStyle w:val="PL"/>
        <w:rPr>
          <w:noProof w:val="0"/>
          <w:snapToGrid w:val="0"/>
        </w:rPr>
      </w:pPr>
      <w:r w:rsidRPr="00EA5FA7">
        <w:rPr>
          <w:noProof w:val="0"/>
          <w:snapToGrid w:val="0"/>
        </w:rPr>
        <w:t>--</w:t>
      </w:r>
    </w:p>
    <w:p w14:paraId="1220E3BD" w14:textId="77777777" w:rsidR="00F970C9" w:rsidRPr="00EA5FA7" w:rsidRDefault="00F970C9" w:rsidP="00BE5D48">
      <w:pPr>
        <w:pStyle w:val="PL"/>
        <w:rPr>
          <w:noProof w:val="0"/>
          <w:snapToGrid w:val="0"/>
        </w:rPr>
      </w:pPr>
      <w:r w:rsidRPr="00EA5FA7">
        <w:rPr>
          <w:noProof w:val="0"/>
          <w:snapToGrid w:val="0"/>
        </w:rPr>
        <w:t>-- **************************************************************</w:t>
      </w:r>
    </w:p>
    <w:p w14:paraId="12CD7772" w14:textId="77777777" w:rsidR="00F970C9" w:rsidRPr="00EA5FA7" w:rsidRDefault="00F970C9" w:rsidP="00BE5D48">
      <w:pPr>
        <w:pStyle w:val="PL"/>
        <w:rPr>
          <w:noProof w:val="0"/>
          <w:snapToGrid w:val="0"/>
        </w:rPr>
      </w:pPr>
    </w:p>
    <w:p w14:paraId="6F6C0336" w14:textId="77777777" w:rsidR="00F970C9" w:rsidRPr="00EA5FA7" w:rsidRDefault="00F970C9" w:rsidP="00BE5D48">
      <w:pPr>
        <w:pStyle w:val="PL"/>
        <w:rPr>
          <w:noProof w:val="0"/>
          <w:snapToGrid w:val="0"/>
        </w:rPr>
      </w:pPr>
      <w:r w:rsidRPr="00EA5FA7">
        <w:rPr>
          <w:noProof w:val="0"/>
          <w:snapToGrid w:val="0"/>
        </w:rPr>
        <w:t>F1AP-IEs {</w:t>
      </w:r>
    </w:p>
    <w:p w14:paraId="1DC434A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0B2535F4"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2D937D1A" w14:textId="77777777" w:rsidR="00F970C9" w:rsidRPr="00EA5FA7" w:rsidRDefault="00F970C9" w:rsidP="00BE5D48">
      <w:pPr>
        <w:pStyle w:val="PL"/>
        <w:rPr>
          <w:noProof w:val="0"/>
          <w:snapToGrid w:val="0"/>
        </w:rPr>
      </w:pPr>
    </w:p>
    <w:p w14:paraId="0E330F6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7E2F520" w14:textId="77777777" w:rsidR="00F970C9" w:rsidRPr="00EA5FA7" w:rsidRDefault="00F970C9" w:rsidP="00BE5D48">
      <w:pPr>
        <w:pStyle w:val="PL"/>
        <w:rPr>
          <w:noProof w:val="0"/>
          <w:snapToGrid w:val="0"/>
        </w:rPr>
      </w:pPr>
    </w:p>
    <w:p w14:paraId="38E2BF7E" w14:textId="77777777" w:rsidR="00F970C9" w:rsidRPr="00EA5FA7" w:rsidRDefault="00F970C9" w:rsidP="00BE5D48">
      <w:pPr>
        <w:pStyle w:val="PL"/>
        <w:rPr>
          <w:noProof w:val="0"/>
          <w:snapToGrid w:val="0"/>
        </w:rPr>
      </w:pPr>
      <w:r w:rsidRPr="00EA5FA7">
        <w:rPr>
          <w:noProof w:val="0"/>
          <w:snapToGrid w:val="0"/>
        </w:rPr>
        <w:t>BEGIN</w:t>
      </w:r>
    </w:p>
    <w:p w14:paraId="6DD909B4" w14:textId="77777777" w:rsidR="00F970C9" w:rsidRPr="00EA5FA7" w:rsidRDefault="00F970C9" w:rsidP="00BE5D48">
      <w:pPr>
        <w:pStyle w:val="PL"/>
        <w:rPr>
          <w:noProof w:val="0"/>
          <w:snapToGrid w:val="0"/>
        </w:rPr>
      </w:pPr>
    </w:p>
    <w:p w14:paraId="59CC5ACA" w14:textId="77777777" w:rsidR="005213B2" w:rsidRDefault="005213B2" w:rsidP="005213B2">
      <w:pPr>
        <w:spacing w:before="120"/>
        <w:jc w:val="center"/>
        <w:rPr>
          <w:b/>
          <w:iCs/>
          <w:color w:val="FF0000"/>
          <w:lang w:val="en-US"/>
        </w:rPr>
      </w:pPr>
      <w:r>
        <w:rPr>
          <w:b/>
          <w:iCs/>
          <w:color w:val="FF0000"/>
          <w:lang w:val="en-US"/>
        </w:rPr>
        <w:t>&gt;&gt;&gt;&gt;&gt;&gt;&gt;&gt;&gt;&gt;&gt;&gt;&gt;&gt;&gt;&gt;&gt;&gt;&gt;Unchanged parts are skipped&lt;&lt;&lt;&lt;&lt;&lt;&lt;&lt;&lt;&lt;&lt;&lt;&lt;&lt;&lt;&lt;&lt;&lt;&lt;</w:t>
      </w:r>
    </w:p>
    <w:p w14:paraId="469B8B8F" w14:textId="77777777" w:rsidR="00F970C9" w:rsidRPr="00EA5FA7" w:rsidRDefault="00F970C9" w:rsidP="00BE5D48">
      <w:pPr>
        <w:pStyle w:val="PL"/>
        <w:rPr>
          <w:noProof w:val="0"/>
          <w:snapToGrid w:val="0"/>
        </w:rPr>
      </w:pPr>
    </w:p>
    <w:p w14:paraId="5845CBCF" w14:textId="77777777" w:rsidR="00F970C9" w:rsidRPr="00EA5FA7" w:rsidRDefault="00F970C9" w:rsidP="00BE5D48">
      <w:pPr>
        <w:pStyle w:val="PL"/>
        <w:rPr>
          <w:noProof w:val="0"/>
          <w:snapToGrid w:val="0"/>
        </w:rPr>
      </w:pPr>
      <w:r w:rsidRPr="00EA5FA7">
        <w:rPr>
          <w:noProof w:val="0"/>
          <w:snapToGrid w:val="0"/>
        </w:rPr>
        <w:lastRenderedPageBreak/>
        <w:t>FROM F1AP-Containers;</w:t>
      </w:r>
    </w:p>
    <w:p w14:paraId="08A89C65" w14:textId="77777777" w:rsidR="00F970C9" w:rsidRPr="00EA5FA7" w:rsidRDefault="00F970C9" w:rsidP="00BE5D48">
      <w:pPr>
        <w:pStyle w:val="PL"/>
        <w:rPr>
          <w:noProof w:val="0"/>
          <w:snapToGrid w:val="0"/>
        </w:rPr>
      </w:pPr>
    </w:p>
    <w:p w14:paraId="47847A26" w14:textId="77777777" w:rsidR="00F970C9" w:rsidRPr="00EA5FA7" w:rsidRDefault="00F970C9" w:rsidP="00061CBE">
      <w:pPr>
        <w:pStyle w:val="PL"/>
        <w:outlineLvl w:val="3"/>
        <w:rPr>
          <w:noProof w:val="0"/>
          <w:snapToGrid w:val="0"/>
        </w:rPr>
      </w:pPr>
      <w:r w:rsidRPr="00EA5FA7">
        <w:rPr>
          <w:noProof w:val="0"/>
          <w:snapToGrid w:val="0"/>
        </w:rPr>
        <w:t>-- A</w:t>
      </w:r>
    </w:p>
    <w:p w14:paraId="404EEB22" w14:textId="77777777" w:rsidR="00F970C9" w:rsidRDefault="00F970C9" w:rsidP="00A23702">
      <w:pPr>
        <w:pStyle w:val="PL"/>
        <w:rPr>
          <w:rFonts w:eastAsia="SimSun"/>
        </w:rPr>
      </w:pPr>
    </w:p>
    <w:p w14:paraId="2E9F3D56" w14:textId="77777777" w:rsidR="00170567" w:rsidRPr="00FD74F3" w:rsidRDefault="00170567" w:rsidP="00170567">
      <w:pPr>
        <w:pStyle w:val="PL"/>
        <w:rPr>
          <w:rFonts w:eastAsia="SimSun"/>
          <w:lang w:val="fr-FR"/>
        </w:rPr>
      </w:pPr>
      <w:r w:rsidRPr="00FD74F3">
        <w:rPr>
          <w:rFonts w:eastAsia="SimSun"/>
          <w:lang w:val="fr-FR"/>
        </w:rPr>
        <w:t>AbortTransmission ::= CHOICE {</w:t>
      </w:r>
    </w:p>
    <w:p w14:paraId="2E00D8BF" w14:textId="77777777" w:rsidR="00170567" w:rsidRPr="00FD74F3" w:rsidRDefault="00170567" w:rsidP="00170567">
      <w:pPr>
        <w:pStyle w:val="PL"/>
        <w:rPr>
          <w:rFonts w:eastAsia="SimSun"/>
          <w:lang w:val="fr-FR"/>
        </w:rPr>
      </w:pPr>
      <w:r w:rsidRPr="00FD74F3">
        <w:rPr>
          <w:rFonts w:eastAsia="SimSun"/>
          <w:lang w:val="fr-FR"/>
        </w:rPr>
        <w:tab/>
        <w:t>sRSResourceSetID</w:t>
      </w:r>
      <w:r w:rsidRPr="00FD74F3">
        <w:rPr>
          <w:rFonts w:eastAsia="SimSun"/>
          <w:lang w:val="fr-FR"/>
        </w:rPr>
        <w:tab/>
      </w:r>
      <w:r w:rsidRPr="00FD74F3">
        <w:rPr>
          <w:rFonts w:eastAsia="SimSun"/>
          <w:lang w:val="fr-FR"/>
        </w:rPr>
        <w:tab/>
        <w:t>SRSResourceSetID,</w:t>
      </w:r>
    </w:p>
    <w:p w14:paraId="7187DC51" w14:textId="77777777" w:rsidR="00170567" w:rsidRPr="00FD74F3" w:rsidRDefault="00170567" w:rsidP="00170567">
      <w:pPr>
        <w:pStyle w:val="PL"/>
        <w:rPr>
          <w:rFonts w:eastAsia="SimSun"/>
          <w:lang w:val="fr-FR"/>
        </w:rPr>
      </w:pPr>
      <w:r w:rsidRPr="00FD74F3">
        <w:rPr>
          <w:rFonts w:eastAsia="SimSun"/>
          <w:lang w:val="fr-FR"/>
        </w:rPr>
        <w:tab/>
        <w:t>releaseALL</w:t>
      </w:r>
      <w:r w:rsidRPr="00FD74F3">
        <w:rPr>
          <w:rFonts w:eastAsia="SimSun"/>
          <w:lang w:val="fr-FR"/>
        </w:rPr>
        <w:tab/>
      </w:r>
      <w:r w:rsidRPr="00FD74F3">
        <w:rPr>
          <w:rFonts w:eastAsia="SimSun"/>
          <w:lang w:val="fr-FR"/>
        </w:rPr>
        <w:tab/>
      </w:r>
      <w:r w:rsidRPr="00FD74F3">
        <w:rPr>
          <w:rFonts w:eastAsia="SimSun"/>
          <w:lang w:val="fr-FR"/>
        </w:rPr>
        <w:tab/>
      </w:r>
      <w:r w:rsidRPr="00FD74F3">
        <w:rPr>
          <w:rFonts w:eastAsia="SimSun"/>
          <w:lang w:val="fr-FR"/>
        </w:rPr>
        <w:tab/>
        <w:t>NULL,</w:t>
      </w:r>
    </w:p>
    <w:p w14:paraId="041C13D4" w14:textId="77777777" w:rsidR="00170567" w:rsidRPr="00FD74F3" w:rsidRDefault="00170567" w:rsidP="00170567">
      <w:pPr>
        <w:pStyle w:val="PL"/>
        <w:rPr>
          <w:rFonts w:eastAsia="SimSun"/>
          <w:lang w:val="fr-FR"/>
        </w:rPr>
      </w:pPr>
      <w:r w:rsidRPr="00FD74F3">
        <w:rPr>
          <w:rFonts w:eastAsia="SimSun"/>
          <w:lang w:val="fr-FR"/>
        </w:rPr>
        <w:tab/>
        <w:t>choice-extension</w:t>
      </w:r>
      <w:r w:rsidRPr="00FD74F3">
        <w:rPr>
          <w:rFonts w:eastAsia="SimSun"/>
          <w:lang w:val="fr-FR"/>
        </w:rPr>
        <w:tab/>
      </w:r>
      <w:r w:rsidRPr="00FD74F3">
        <w:rPr>
          <w:rFonts w:eastAsia="SimSun"/>
          <w:lang w:val="fr-FR"/>
        </w:rPr>
        <w:tab/>
        <w:t>ProtocolIE-SingleContainer { { AbortTransmission-ExtIEs } }</w:t>
      </w:r>
    </w:p>
    <w:p w14:paraId="44315DFE" w14:textId="77777777" w:rsidR="00170567" w:rsidRPr="00FD74F3" w:rsidRDefault="00170567" w:rsidP="00170567">
      <w:pPr>
        <w:pStyle w:val="PL"/>
        <w:rPr>
          <w:rFonts w:eastAsia="SimSun"/>
          <w:lang w:val="fr-FR"/>
        </w:rPr>
      </w:pPr>
      <w:r w:rsidRPr="00FD74F3">
        <w:rPr>
          <w:rFonts w:eastAsia="SimSun"/>
          <w:lang w:val="fr-FR"/>
        </w:rPr>
        <w:t>}</w:t>
      </w:r>
    </w:p>
    <w:p w14:paraId="34EFB908" w14:textId="77777777" w:rsidR="00170567" w:rsidRPr="00FD74F3" w:rsidRDefault="00170567" w:rsidP="00170567">
      <w:pPr>
        <w:pStyle w:val="PL"/>
        <w:rPr>
          <w:rFonts w:eastAsia="SimSun"/>
          <w:lang w:val="fr-FR"/>
        </w:rPr>
      </w:pPr>
    </w:p>
    <w:p w14:paraId="7EE4923A" w14:textId="77777777" w:rsidR="009D6EB0" w:rsidRDefault="009D6EB0" w:rsidP="009D6EB0">
      <w:pPr>
        <w:spacing w:before="120"/>
        <w:jc w:val="center"/>
        <w:rPr>
          <w:b/>
          <w:iCs/>
          <w:color w:val="FF0000"/>
          <w:lang w:val="en-US"/>
        </w:rPr>
      </w:pPr>
      <w:r>
        <w:rPr>
          <w:b/>
          <w:iCs/>
          <w:color w:val="FF0000"/>
          <w:lang w:val="en-US"/>
        </w:rPr>
        <w:t>&gt;&gt;&gt;&gt;&gt;&gt;&gt;&gt;&gt;&gt;&gt;&gt;&gt;&gt;&gt;&gt;&gt;&gt;&gt;Unchanged parts are skipped&lt;&lt;&lt;&lt;&lt;&lt;&lt;&lt;&lt;&lt;&lt;&lt;&lt;&lt;&lt;&lt;&lt;&lt;&lt;</w:t>
      </w:r>
    </w:p>
    <w:p w14:paraId="7C9E384E" w14:textId="77777777" w:rsidR="004377D3" w:rsidRPr="00EA5FA7" w:rsidRDefault="004377D3" w:rsidP="00D668B3">
      <w:pPr>
        <w:pStyle w:val="PL"/>
        <w:rPr>
          <w:snapToGrid w:val="0"/>
        </w:rPr>
      </w:pPr>
    </w:p>
    <w:p w14:paraId="5CE2FF65"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0B6CB7A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64CE8C6F"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2EE6772"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6F037A8B" w14:textId="77777777" w:rsidR="004377D3" w:rsidRPr="00F277A3" w:rsidRDefault="004377D3" w:rsidP="009E6EC2">
      <w:pPr>
        <w:pStyle w:val="PL"/>
        <w:rPr>
          <w:rFonts w:eastAsia="SimSun"/>
          <w:snapToGrid w:val="0"/>
        </w:rPr>
      </w:pPr>
      <w:r w:rsidRPr="00F277A3">
        <w:rPr>
          <w:rFonts w:eastAsia="SimSun"/>
          <w:snapToGrid w:val="0"/>
        </w:rPr>
        <w:t>}</w:t>
      </w:r>
    </w:p>
    <w:p w14:paraId="7381298B" w14:textId="77777777" w:rsidR="004377D3" w:rsidRPr="00F277A3" w:rsidRDefault="004377D3" w:rsidP="009E6EC2">
      <w:pPr>
        <w:pStyle w:val="PL"/>
        <w:rPr>
          <w:rFonts w:eastAsia="SimSun"/>
          <w:snapToGrid w:val="0"/>
        </w:rPr>
      </w:pPr>
    </w:p>
    <w:p w14:paraId="3D23ADDC"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1CD1AE36" w14:textId="77777777" w:rsidR="004377D3" w:rsidRPr="00F277A3" w:rsidRDefault="004377D3" w:rsidP="009E6EC2">
      <w:pPr>
        <w:pStyle w:val="PL"/>
        <w:rPr>
          <w:rFonts w:eastAsia="SimSun"/>
          <w:snapToGrid w:val="0"/>
        </w:rPr>
      </w:pPr>
      <w:r w:rsidRPr="00F277A3">
        <w:rPr>
          <w:rFonts w:eastAsia="SimSun"/>
          <w:snapToGrid w:val="0"/>
        </w:rPr>
        <w:t>...</w:t>
      </w:r>
    </w:p>
    <w:p w14:paraId="33150690" w14:textId="77777777" w:rsidR="004377D3" w:rsidRDefault="004377D3" w:rsidP="009E6EC2">
      <w:pPr>
        <w:pStyle w:val="PL"/>
        <w:rPr>
          <w:rFonts w:eastAsia="SimSun"/>
          <w:snapToGrid w:val="0"/>
        </w:rPr>
      </w:pPr>
      <w:r w:rsidRPr="00F277A3">
        <w:rPr>
          <w:rFonts w:eastAsia="SimSun"/>
          <w:snapToGrid w:val="0"/>
        </w:rPr>
        <w:t>}</w:t>
      </w:r>
    </w:p>
    <w:p w14:paraId="7062DA0D" w14:textId="77777777" w:rsidR="00C11EA7" w:rsidRDefault="00C11EA7" w:rsidP="009E6EC2">
      <w:pPr>
        <w:pStyle w:val="PL"/>
        <w:rPr>
          <w:rFonts w:eastAsia="SimSun"/>
          <w:snapToGrid w:val="0"/>
        </w:rPr>
      </w:pPr>
    </w:p>
    <w:p w14:paraId="19C73E00" w14:textId="77777777" w:rsidR="00EE2068" w:rsidRPr="00036EE1" w:rsidRDefault="00EE2068" w:rsidP="00EE2068">
      <w:pPr>
        <w:pStyle w:val="PL"/>
        <w:rPr>
          <w:ins w:id="174" w:author="Ericsson User" w:date="2022-04-22T14:47:00Z"/>
          <w:snapToGrid w:val="0"/>
          <w:lang w:eastAsia="zh-CN"/>
        </w:rPr>
      </w:pPr>
      <w:ins w:id="175" w:author="Ericsson User" w:date="2022-04-22T14:47:00Z">
        <w:r>
          <w:t>AppLayerBufferL</w:t>
        </w:r>
        <w:r w:rsidRPr="00EF5E57">
          <w:t>evel</w:t>
        </w:r>
        <w:r>
          <w:t xml:space="preserve">List </w:t>
        </w:r>
        <w:r w:rsidRPr="00036EE1">
          <w:rPr>
            <w:snapToGrid w:val="0"/>
          </w:rPr>
          <w:t xml:space="preserve">::= </w:t>
        </w:r>
        <w:r w:rsidRPr="004034C6">
          <w:rPr>
            <w:snapToGrid w:val="0"/>
          </w:rPr>
          <w:t>OCTET STRING</w:t>
        </w:r>
        <w:r>
          <w:rPr>
            <w:snapToGrid w:val="0"/>
          </w:rPr>
          <w:t xml:space="preserve"> </w:t>
        </w:r>
      </w:ins>
    </w:p>
    <w:p w14:paraId="03B52578" w14:textId="77777777" w:rsidR="00C11EA7" w:rsidRDefault="00C11EA7" w:rsidP="009E6EC2">
      <w:pPr>
        <w:pStyle w:val="PL"/>
        <w:rPr>
          <w:rFonts w:eastAsia="SimSun"/>
          <w:snapToGrid w:val="0"/>
        </w:rPr>
      </w:pPr>
    </w:p>
    <w:p w14:paraId="451034D2" w14:textId="77777777" w:rsidR="00C11EA7" w:rsidRPr="00F277A3" w:rsidRDefault="00C11EA7" w:rsidP="009E6EC2">
      <w:pPr>
        <w:pStyle w:val="PL"/>
        <w:rPr>
          <w:rFonts w:eastAsia="SimSun"/>
          <w:snapToGrid w:val="0"/>
        </w:rPr>
      </w:pPr>
    </w:p>
    <w:p w14:paraId="48A99DF3" w14:textId="77777777" w:rsidR="004377D3" w:rsidRDefault="004377D3" w:rsidP="009E6EC2">
      <w:pPr>
        <w:pStyle w:val="PL"/>
        <w:rPr>
          <w:snapToGrid w:val="0"/>
        </w:rPr>
      </w:pPr>
    </w:p>
    <w:p w14:paraId="2E1D52BD"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35FBDFDF" w14:textId="77777777" w:rsidR="004377D3" w:rsidRPr="00D46829" w:rsidRDefault="004377D3" w:rsidP="009E6EC2">
      <w:pPr>
        <w:pStyle w:val="PL"/>
        <w:rPr>
          <w:snapToGrid w:val="0"/>
        </w:rPr>
      </w:pPr>
    </w:p>
    <w:p w14:paraId="43D7E1AB" w14:textId="77777777" w:rsidR="004377D3" w:rsidRDefault="004377D3" w:rsidP="004377D3">
      <w:pPr>
        <w:pStyle w:val="PL"/>
        <w:rPr>
          <w:rFonts w:eastAsia="Calibri" w:cs="Courier New"/>
        </w:rPr>
      </w:pPr>
    </w:p>
    <w:p w14:paraId="4BF92C2C" w14:textId="77777777" w:rsidR="004377D3" w:rsidRPr="001645CB" w:rsidRDefault="004377D3" w:rsidP="009E6EC2">
      <w:pPr>
        <w:pStyle w:val="PL"/>
        <w:rPr>
          <w:rFonts w:eastAsia="Calibri" w:cs="Courier New"/>
        </w:rPr>
      </w:pPr>
    </w:p>
    <w:p w14:paraId="31205FAA" w14:textId="77777777" w:rsidR="00F970C9" w:rsidRPr="00EA5FA7" w:rsidRDefault="00F970C9" w:rsidP="00061CBE">
      <w:pPr>
        <w:pStyle w:val="PL"/>
        <w:outlineLvl w:val="3"/>
        <w:rPr>
          <w:noProof w:val="0"/>
          <w:snapToGrid w:val="0"/>
        </w:rPr>
      </w:pPr>
      <w:r w:rsidRPr="00EA5FA7">
        <w:rPr>
          <w:noProof w:val="0"/>
          <w:snapToGrid w:val="0"/>
        </w:rPr>
        <w:t>-- B</w:t>
      </w:r>
    </w:p>
    <w:p w14:paraId="4202C1C4" w14:textId="77777777" w:rsidR="00F970C9" w:rsidRPr="00EA5FA7" w:rsidRDefault="00F970C9" w:rsidP="00BE5D48">
      <w:pPr>
        <w:pStyle w:val="PL"/>
        <w:rPr>
          <w:noProof w:val="0"/>
        </w:rPr>
      </w:pPr>
    </w:p>
    <w:p w14:paraId="7ED06134" w14:textId="77777777" w:rsidR="00514B33" w:rsidRDefault="00514B33" w:rsidP="00514B33">
      <w:pPr>
        <w:pStyle w:val="PL"/>
        <w:rPr>
          <w:noProof w:val="0"/>
        </w:rPr>
      </w:pPr>
      <w:r>
        <w:rPr>
          <w:noProof w:val="0"/>
        </w:rPr>
        <w:t>BAP-Header-Rewriting-List-Item::= SEQUENCE {</w:t>
      </w:r>
    </w:p>
    <w:p w14:paraId="1B2E0267"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4F1EDC4B"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DF60FE5" w14:textId="77777777" w:rsidR="00514B33" w:rsidRDefault="00514B33" w:rsidP="00514B33">
      <w:pPr>
        <w:pStyle w:val="PL"/>
        <w:rPr>
          <w:noProof w:val="0"/>
        </w:rPr>
      </w:pPr>
      <w:r>
        <w:rPr>
          <w:noProof w:val="0"/>
        </w:rPr>
        <w:tab/>
        <w:t>nonF1terminatingTopologyIndicator      NonF1terminatingTopologyIndicator</w:t>
      </w:r>
      <w:r>
        <w:rPr>
          <w:noProof w:val="0"/>
        </w:rPr>
        <w:tab/>
      </w:r>
      <w:r>
        <w:rPr>
          <w:noProof w:val="0"/>
        </w:rPr>
        <w:tab/>
        <w:t>OPTIONAL,</w:t>
      </w:r>
    </w:p>
    <w:p w14:paraId="13CCBE8D"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List-Item-ExtIEs} } OPTIONAL</w:t>
      </w:r>
    </w:p>
    <w:p w14:paraId="30B6F287" w14:textId="77777777" w:rsidR="00514B33" w:rsidRDefault="00514B33" w:rsidP="00514B33">
      <w:pPr>
        <w:pStyle w:val="PL"/>
        <w:rPr>
          <w:noProof w:val="0"/>
        </w:rPr>
      </w:pPr>
      <w:r>
        <w:rPr>
          <w:noProof w:val="0"/>
        </w:rPr>
        <w:t>}</w:t>
      </w:r>
    </w:p>
    <w:p w14:paraId="7582ED92" w14:textId="77777777" w:rsidR="00514B33" w:rsidRDefault="00514B33" w:rsidP="00514B33">
      <w:pPr>
        <w:pStyle w:val="PL"/>
        <w:rPr>
          <w:noProof w:val="0"/>
        </w:rPr>
      </w:pPr>
    </w:p>
    <w:p w14:paraId="3AE0F3A6" w14:textId="77777777" w:rsidR="00514B33" w:rsidRDefault="00514B33" w:rsidP="00514B33">
      <w:pPr>
        <w:pStyle w:val="PL"/>
        <w:rPr>
          <w:noProof w:val="0"/>
        </w:rPr>
      </w:pPr>
      <w:r>
        <w:rPr>
          <w:noProof w:val="0"/>
        </w:rPr>
        <w:t>BAP-Header-Rewriting-List-Item-ExtIEs F1AP-PROTOCOL-EXTENSION ::= {</w:t>
      </w:r>
    </w:p>
    <w:p w14:paraId="62EFF9A6" w14:textId="77777777" w:rsidR="00514B33" w:rsidRDefault="00514B33" w:rsidP="00514B33">
      <w:pPr>
        <w:pStyle w:val="PL"/>
        <w:rPr>
          <w:noProof w:val="0"/>
        </w:rPr>
      </w:pPr>
      <w:r>
        <w:rPr>
          <w:noProof w:val="0"/>
        </w:rPr>
        <w:tab/>
        <w:t>...</w:t>
      </w:r>
    </w:p>
    <w:p w14:paraId="2B49470C" w14:textId="77777777" w:rsidR="00514B33" w:rsidRDefault="00514B33" w:rsidP="00514B33">
      <w:pPr>
        <w:pStyle w:val="PL"/>
        <w:rPr>
          <w:noProof w:val="0"/>
        </w:rPr>
      </w:pPr>
      <w:r>
        <w:rPr>
          <w:noProof w:val="0"/>
        </w:rPr>
        <w:t>}</w:t>
      </w:r>
    </w:p>
    <w:p w14:paraId="353766DC" w14:textId="77777777" w:rsidR="00514B33" w:rsidRDefault="00514B33" w:rsidP="00514B33">
      <w:pPr>
        <w:pStyle w:val="PL"/>
        <w:rPr>
          <w:noProof w:val="0"/>
        </w:rPr>
      </w:pPr>
    </w:p>
    <w:p w14:paraId="2971D50C" w14:textId="77777777" w:rsidR="00514B33" w:rsidRDefault="00514B33" w:rsidP="00514B33">
      <w:pPr>
        <w:pStyle w:val="PL"/>
        <w:spacing w:line="0" w:lineRule="atLeast"/>
        <w:rPr>
          <w:noProof w:val="0"/>
        </w:rPr>
      </w:pPr>
    </w:p>
    <w:p w14:paraId="03BB3234" w14:textId="77777777" w:rsidR="00EA3395" w:rsidRDefault="00EA3395" w:rsidP="00EA3395">
      <w:pPr>
        <w:spacing w:before="120"/>
        <w:jc w:val="center"/>
        <w:rPr>
          <w:b/>
          <w:iCs/>
          <w:color w:val="FF0000"/>
          <w:lang w:val="en-US"/>
        </w:rPr>
      </w:pPr>
      <w:r>
        <w:rPr>
          <w:b/>
          <w:iCs/>
          <w:color w:val="FF0000"/>
          <w:lang w:val="en-US"/>
        </w:rPr>
        <w:t>&gt;&gt;&gt;&gt;&gt;&gt;&gt;&gt;&gt;&gt;&gt;&gt;&gt;&gt;&gt;&gt;&gt;&gt;&gt;Unchanged parts are skipped&lt;&lt;&lt;&lt;&lt;&lt;&lt;&lt;&lt;&lt;&lt;&lt;&lt;&lt;&lt;&lt;&lt;&lt;&lt;</w:t>
      </w:r>
    </w:p>
    <w:p w14:paraId="63601A92" w14:textId="77777777" w:rsidR="00EE063F" w:rsidRDefault="00EE063F" w:rsidP="00EE063F">
      <w:pPr>
        <w:pStyle w:val="PL"/>
      </w:pPr>
    </w:p>
    <w:p w14:paraId="78E84BAC" w14:textId="77777777" w:rsidR="00EE063F" w:rsidRDefault="00EE063F" w:rsidP="00EE063F">
      <w:pPr>
        <w:pStyle w:val="PL"/>
      </w:pPr>
      <w:r>
        <w:t>BroadcastPNI-NPN-ID-List-ItemExtIEs F1AP-PROTOCOL-EXTENSION ::= {</w:t>
      </w:r>
    </w:p>
    <w:p w14:paraId="02ABF043" w14:textId="77777777" w:rsidR="00EE063F" w:rsidRDefault="00EE063F" w:rsidP="00EE063F">
      <w:pPr>
        <w:pStyle w:val="PL"/>
      </w:pPr>
      <w:r>
        <w:tab/>
        <w:t>...</w:t>
      </w:r>
    </w:p>
    <w:p w14:paraId="192CE7AD" w14:textId="77777777" w:rsidR="00EE063F" w:rsidRPr="00EA5FA7" w:rsidRDefault="00EE063F" w:rsidP="00EE063F">
      <w:pPr>
        <w:pStyle w:val="PL"/>
      </w:pPr>
      <w:r>
        <w:t>}</w:t>
      </w:r>
    </w:p>
    <w:p w14:paraId="6AC08734" w14:textId="77777777" w:rsidR="001B0546" w:rsidRDefault="001B0546" w:rsidP="009E6EC2">
      <w:pPr>
        <w:pStyle w:val="PL"/>
        <w:rPr>
          <w:snapToGrid w:val="0"/>
          <w:lang w:eastAsia="zh-CN"/>
        </w:rPr>
      </w:pPr>
    </w:p>
    <w:p w14:paraId="770FBEF0" w14:textId="4E86D5F4" w:rsidR="001B0546" w:rsidRPr="00036EE1" w:rsidDel="00C11EA7" w:rsidRDefault="001B0546" w:rsidP="009E6EC2">
      <w:pPr>
        <w:pStyle w:val="PL"/>
        <w:rPr>
          <w:del w:id="176" w:author="Ericsson User" w:date="2022-04-22T14:46:00Z"/>
          <w:snapToGrid w:val="0"/>
          <w:lang w:eastAsia="zh-CN"/>
        </w:rPr>
      </w:pPr>
      <w:del w:id="177" w:author="Ericsson User" w:date="2022-04-22T14:46:00Z">
        <w:r w:rsidDel="00C11EA7">
          <w:delText>Buffer</w:delText>
        </w:r>
      </w:del>
      <w:del w:id="178" w:author="Ericsson User" w:date="2022-04-22T14:40:00Z">
        <w:r w:rsidRPr="00EF5E57" w:rsidDel="00D82554">
          <w:delText>l</w:delText>
        </w:r>
      </w:del>
      <w:del w:id="179" w:author="Ericsson User" w:date="2022-04-22T14:46:00Z">
        <w:r w:rsidRPr="00EF5E57" w:rsidDel="00C11EA7">
          <w:delText>evel</w:delText>
        </w:r>
        <w:r w:rsidDel="00C11EA7">
          <w:delText xml:space="preserve"> </w:delText>
        </w:r>
        <w:r w:rsidRPr="00036EE1" w:rsidDel="00C11EA7">
          <w:rPr>
            <w:snapToGrid w:val="0"/>
          </w:rPr>
          <w:delText xml:space="preserve">::= </w:delText>
        </w:r>
        <w:r w:rsidRPr="004034C6" w:rsidDel="00C11EA7">
          <w:rPr>
            <w:snapToGrid w:val="0"/>
          </w:rPr>
          <w:delText>OCTET STRING</w:delText>
        </w:r>
        <w:r w:rsidDel="00C11EA7">
          <w:rPr>
            <w:snapToGrid w:val="0"/>
          </w:rPr>
          <w:delText xml:space="preserve"> </w:delText>
        </w:r>
      </w:del>
    </w:p>
    <w:p w14:paraId="321CF05A" w14:textId="77777777" w:rsidR="001B0546" w:rsidRDefault="001B0546" w:rsidP="009E6EC2">
      <w:pPr>
        <w:pStyle w:val="PL"/>
        <w:rPr>
          <w:snapToGrid w:val="0"/>
          <w:lang w:eastAsia="zh-CN"/>
        </w:rPr>
      </w:pPr>
    </w:p>
    <w:p w14:paraId="1B3D8D95" w14:textId="77777777" w:rsidR="00514B33" w:rsidRDefault="00514B33" w:rsidP="00514B33">
      <w:pPr>
        <w:pStyle w:val="PL"/>
      </w:pPr>
    </w:p>
    <w:p w14:paraId="236D3B49" w14:textId="77777777" w:rsidR="00514B33" w:rsidRDefault="00514B33" w:rsidP="00514B33">
      <w:pPr>
        <w:pStyle w:val="PL"/>
      </w:pPr>
      <w:r w:rsidRPr="00956F06">
        <w:t>BufferSizeThresh ::= INTEGER(0..16777215)</w:t>
      </w:r>
    </w:p>
    <w:p w14:paraId="3088352A" w14:textId="77777777" w:rsidR="00514B33" w:rsidRDefault="00514B33" w:rsidP="00514B33">
      <w:pPr>
        <w:pStyle w:val="PL"/>
      </w:pPr>
    </w:p>
    <w:p w14:paraId="746C5755"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7B5F583A" w14:textId="77777777" w:rsidR="00F970C9" w:rsidRPr="00EA5FA7" w:rsidRDefault="00F970C9" w:rsidP="002332CF">
      <w:pPr>
        <w:pStyle w:val="PL"/>
      </w:pPr>
    </w:p>
    <w:p w14:paraId="13EAF59F" w14:textId="77777777" w:rsidR="00D82554" w:rsidRDefault="00D82554" w:rsidP="00D82554">
      <w:pPr>
        <w:spacing w:before="120"/>
        <w:jc w:val="center"/>
        <w:rPr>
          <w:b/>
          <w:iCs/>
          <w:color w:val="FF0000"/>
          <w:lang w:val="en-US"/>
        </w:rPr>
      </w:pPr>
      <w:r>
        <w:rPr>
          <w:b/>
          <w:iCs/>
          <w:color w:val="FF0000"/>
          <w:lang w:val="en-US"/>
        </w:rPr>
        <w:t>&gt;&gt;&gt;&gt;&gt;&gt;&gt;&gt;&gt;&gt;&gt;&gt;&gt;&gt;&gt;&gt;&gt;&gt;&gt;Unchanged parts are skipped&lt;&lt;&lt;&lt;&lt;&lt;&lt;&lt;&lt;&lt;&lt;&lt;&lt;&lt;&lt;&lt;&lt;&lt;&lt;</w:t>
      </w:r>
    </w:p>
    <w:p w14:paraId="45416B57" w14:textId="77777777" w:rsidR="00A55ED4" w:rsidRPr="00EA5FA7" w:rsidRDefault="00A55ED4" w:rsidP="00A55ED4">
      <w:pPr>
        <w:pStyle w:val="PL"/>
        <w:rPr>
          <w:noProof w:val="0"/>
        </w:rPr>
      </w:pPr>
    </w:p>
    <w:p w14:paraId="40F87394" w14:textId="77777777" w:rsidR="00A55ED4" w:rsidRPr="00EA5FA7" w:rsidRDefault="00A55ED4" w:rsidP="00A55ED4">
      <w:pPr>
        <w:pStyle w:val="PL"/>
        <w:rPr>
          <w:noProof w:val="0"/>
        </w:rPr>
      </w:pPr>
    </w:p>
    <w:p w14:paraId="039CD639" w14:textId="77777777" w:rsidR="00802E14" w:rsidRDefault="00802E14" w:rsidP="00802E14">
      <w:pPr>
        <w:spacing w:before="120"/>
        <w:jc w:val="center"/>
        <w:rPr>
          <w:b/>
          <w:iCs/>
          <w:color w:val="FF0000"/>
          <w:lang w:val="en-US"/>
        </w:rPr>
      </w:pPr>
      <w:r>
        <w:rPr>
          <w:b/>
          <w:iCs/>
          <w:color w:val="FF0000"/>
          <w:lang w:val="en-US"/>
        </w:rPr>
        <w:t>&gt;&gt;&gt;&gt;&gt;&gt;&gt;&gt;&gt;&gt;&gt;&gt;&gt;&gt;&gt;&gt;&gt;&gt;&gt;Unchanged parts are skipped&lt;&lt;&lt;&lt;&lt;&lt;&lt;&lt;&lt;&lt;&lt;&lt;&lt;&lt;&lt;&lt;&lt;&lt;&lt;</w:t>
      </w:r>
    </w:p>
    <w:p w14:paraId="2F112AEF" w14:textId="77777777" w:rsidR="004377D3" w:rsidRPr="00E63B50" w:rsidRDefault="004377D3" w:rsidP="009E6EC2">
      <w:pPr>
        <w:pStyle w:val="PL"/>
      </w:pPr>
    </w:p>
    <w:p w14:paraId="40A8DC8E" w14:textId="77777777" w:rsidR="00F970C9" w:rsidRPr="00EA5FA7" w:rsidRDefault="00F970C9" w:rsidP="00BE5D48">
      <w:pPr>
        <w:pStyle w:val="PL"/>
        <w:rPr>
          <w:noProof w:val="0"/>
        </w:rPr>
      </w:pPr>
    </w:p>
    <w:p w14:paraId="2922033D" w14:textId="77777777" w:rsidR="00F970C9" w:rsidRPr="00EA5FA7" w:rsidRDefault="00F970C9" w:rsidP="00061CBE">
      <w:pPr>
        <w:pStyle w:val="PL"/>
        <w:outlineLvl w:val="3"/>
        <w:rPr>
          <w:noProof w:val="0"/>
          <w:snapToGrid w:val="0"/>
        </w:rPr>
      </w:pPr>
      <w:r w:rsidRPr="00EA5FA7">
        <w:rPr>
          <w:noProof w:val="0"/>
          <w:snapToGrid w:val="0"/>
        </w:rPr>
        <w:t>-- P</w:t>
      </w:r>
    </w:p>
    <w:p w14:paraId="18E2F1DC" w14:textId="77777777" w:rsidR="00F970C9" w:rsidRPr="00EA5FA7" w:rsidRDefault="00F970C9" w:rsidP="00BC2C3C">
      <w:pPr>
        <w:pStyle w:val="PL"/>
        <w:rPr>
          <w:noProof w:val="0"/>
        </w:rPr>
      </w:pPr>
    </w:p>
    <w:p w14:paraId="55654F5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AA10B28" w14:textId="77777777" w:rsidR="00F970C9" w:rsidRPr="00EA5FA7" w:rsidRDefault="00F970C9" w:rsidP="00BC2C3C">
      <w:pPr>
        <w:pStyle w:val="PL"/>
        <w:rPr>
          <w:noProof w:val="0"/>
        </w:rPr>
      </w:pPr>
    </w:p>
    <w:p w14:paraId="10086AED" w14:textId="77777777" w:rsidR="009D6EB0" w:rsidRDefault="009D6EB0" w:rsidP="009D6EB0">
      <w:pPr>
        <w:spacing w:before="120"/>
        <w:jc w:val="center"/>
        <w:rPr>
          <w:b/>
          <w:iCs/>
          <w:color w:val="FF0000"/>
          <w:lang w:val="en-US"/>
        </w:rPr>
      </w:pPr>
      <w:r>
        <w:rPr>
          <w:b/>
          <w:iCs/>
          <w:color w:val="FF0000"/>
          <w:lang w:val="en-US"/>
        </w:rPr>
        <w:t>&gt;&gt;&gt;&gt;&gt;&gt;&gt;&gt;&gt;&gt;&gt;&gt;&gt;&gt;&gt;&gt;&gt;&gt;&gt;Unchanged parts are skipped&lt;&lt;&lt;&lt;&lt;&lt;&lt;&lt;&lt;&lt;&lt;&lt;&lt;&lt;&lt;&lt;&lt;&lt;&lt;</w:t>
      </w:r>
    </w:p>
    <w:p w14:paraId="7514F61C" w14:textId="77777777" w:rsidR="00F970C9" w:rsidRPr="00EA5FA7" w:rsidRDefault="00F970C9" w:rsidP="00BE5D48">
      <w:pPr>
        <w:pStyle w:val="PL"/>
        <w:rPr>
          <w:noProof w:val="0"/>
        </w:rPr>
      </w:pPr>
    </w:p>
    <w:p w14:paraId="403280DD" w14:textId="77777777" w:rsidR="00F970C9" w:rsidRPr="00EA5FA7" w:rsidRDefault="00F970C9" w:rsidP="00004B8A">
      <w:pPr>
        <w:pStyle w:val="PL"/>
        <w:rPr>
          <w:noProof w:val="0"/>
        </w:rPr>
      </w:pPr>
      <w:r w:rsidRPr="00EA5FA7">
        <w:rPr>
          <w:noProof w:val="0"/>
        </w:rPr>
        <w:t>PLMN-Identity ::= OCTET STRING (SIZE(3))</w:t>
      </w:r>
    </w:p>
    <w:p w14:paraId="6C867F51" w14:textId="77777777" w:rsidR="00F970C9" w:rsidRPr="00EA5FA7" w:rsidRDefault="00F970C9" w:rsidP="00AC0A03">
      <w:pPr>
        <w:pStyle w:val="PL"/>
        <w:rPr>
          <w:noProof w:val="0"/>
        </w:rPr>
      </w:pPr>
    </w:p>
    <w:p w14:paraId="7ECF28E1" w14:textId="033A7BE8" w:rsidR="001B0546" w:rsidRPr="00036EE1" w:rsidRDefault="001B0546" w:rsidP="001B05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roofErr w:type="spellStart"/>
      <w:r>
        <w:rPr>
          <w:rFonts w:ascii="Courier New" w:hAnsi="Courier New"/>
          <w:sz w:val="16"/>
        </w:rPr>
        <w:t>Playout</w:t>
      </w:r>
      <w:del w:id="180" w:author="Ericsson User" w:date="2022-05-15T23:03:00Z">
        <w:r w:rsidRPr="00EF5E57" w:rsidDel="005213B2">
          <w:rPr>
            <w:rFonts w:ascii="Courier New" w:hAnsi="Courier New"/>
            <w:sz w:val="16"/>
          </w:rPr>
          <w:delText>d</w:delText>
        </w:r>
      </w:del>
      <w:ins w:id="181" w:author="Ericsson User" w:date="2022-05-15T23:03:00Z">
        <w:r w:rsidR="005213B2">
          <w:rPr>
            <w:rFonts w:ascii="Courier New" w:hAnsi="Courier New"/>
            <w:sz w:val="16"/>
          </w:rPr>
          <w:t>D</w:t>
        </w:r>
      </w:ins>
      <w:r w:rsidRPr="00EF5E57">
        <w:rPr>
          <w:rFonts w:ascii="Courier New" w:hAnsi="Courier New"/>
          <w:sz w:val="16"/>
        </w:rPr>
        <w:t>elay</w:t>
      </w:r>
      <w:ins w:id="182" w:author="Ericsson User" w:date="2022-05-15T23:03:00Z">
        <w:r w:rsidR="005213B2">
          <w:rPr>
            <w:rFonts w:ascii="Courier New" w:hAnsi="Courier New"/>
            <w:sz w:val="16"/>
          </w:rPr>
          <w:t>ForMediaStartup</w:t>
        </w:r>
      </w:ins>
      <w:proofErr w:type="spellEnd"/>
      <w:r>
        <w:rPr>
          <w:rFonts w:ascii="Courier New" w:hAnsi="Courier New"/>
          <w:sz w:val="16"/>
        </w:rPr>
        <w:t xml:space="preserve"> </w:t>
      </w:r>
      <w:r w:rsidRPr="00036EE1">
        <w:rPr>
          <w:rFonts w:ascii="Courier New" w:hAnsi="Courier New"/>
          <w:snapToGrid w:val="0"/>
          <w:sz w:val="16"/>
        </w:rPr>
        <w:t xml:space="preserve">::= </w:t>
      </w:r>
      <w:r w:rsidRPr="004034C6">
        <w:rPr>
          <w:rFonts w:ascii="Courier New" w:hAnsi="Courier New"/>
          <w:snapToGrid w:val="0"/>
          <w:sz w:val="16"/>
        </w:rPr>
        <w:t>OCTET STRING</w:t>
      </w:r>
      <w:r>
        <w:rPr>
          <w:rFonts w:ascii="Courier New" w:hAnsi="Courier New"/>
          <w:snapToGrid w:val="0"/>
          <w:sz w:val="16"/>
        </w:rPr>
        <w:t xml:space="preserve"> </w:t>
      </w:r>
    </w:p>
    <w:p w14:paraId="6C6033A6" w14:textId="77777777" w:rsidR="001B0546" w:rsidRDefault="001B0546" w:rsidP="00AC0A03">
      <w:pPr>
        <w:pStyle w:val="PL"/>
        <w:rPr>
          <w:noProof w:val="0"/>
        </w:rPr>
      </w:pPr>
    </w:p>
    <w:p w14:paraId="41AA6782" w14:textId="77777777" w:rsidR="009B44C2" w:rsidRPr="00EA5FA7" w:rsidRDefault="009B44C2" w:rsidP="00AC0A03">
      <w:pPr>
        <w:pStyle w:val="PL"/>
        <w:rPr>
          <w:noProof w:val="0"/>
        </w:rPr>
      </w:pPr>
      <w:r w:rsidRPr="00EA5FA7">
        <w:rPr>
          <w:noProof w:val="0"/>
        </w:rPr>
        <w:t>PortNumber ::= BIT STRING (SIZE (16))</w:t>
      </w:r>
    </w:p>
    <w:p w14:paraId="4151B7F9" w14:textId="77777777" w:rsidR="00170567" w:rsidRDefault="00170567" w:rsidP="00170567">
      <w:pPr>
        <w:pStyle w:val="PL"/>
        <w:rPr>
          <w:noProof w:val="0"/>
        </w:rPr>
      </w:pPr>
    </w:p>
    <w:p w14:paraId="770BABD0" w14:textId="77777777" w:rsidR="00170567" w:rsidRDefault="00170567" w:rsidP="00170567">
      <w:pPr>
        <w:pStyle w:val="PL"/>
        <w:rPr>
          <w:noProof w:val="0"/>
        </w:rPr>
      </w:pPr>
    </w:p>
    <w:p w14:paraId="5AF580CC" w14:textId="77777777" w:rsidR="00802E14" w:rsidRDefault="00802E14" w:rsidP="00802E14">
      <w:pPr>
        <w:spacing w:before="120"/>
        <w:jc w:val="center"/>
        <w:rPr>
          <w:b/>
          <w:iCs/>
          <w:color w:val="FF0000"/>
          <w:lang w:val="en-US"/>
        </w:rPr>
      </w:pPr>
      <w:r>
        <w:rPr>
          <w:b/>
          <w:iCs/>
          <w:color w:val="FF0000"/>
          <w:lang w:val="en-US"/>
        </w:rPr>
        <w:t>&gt;&gt;&gt;&gt;&gt;&gt;&gt;&gt;&gt;&gt;&gt;&gt;&gt;&gt;&gt;&gt;&gt;&gt;&gt;Unchanged parts are skipped&lt;&lt;&lt;&lt;&lt;&lt;&lt;&lt;&lt;&lt;&lt;&lt;&lt;&lt;&lt;&lt;&lt;&lt;&lt;</w:t>
      </w:r>
    </w:p>
    <w:p w14:paraId="12477100" w14:textId="77777777" w:rsidR="004377D3" w:rsidRDefault="004377D3" w:rsidP="004377D3">
      <w:pPr>
        <w:pStyle w:val="PL"/>
        <w:rPr>
          <w:rFonts w:eastAsia="Calibri" w:cs="Courier New"/>
        </w:rPr>
      </w:pPr>
    </w:p>
    <w:p w14:paraId="59C6D24F" w14:textId="77777777" w:rsidR="004377D3" w:rsidRDefault="004377D3" w:rsidP="009E6EC2">
      <w:pPr>
        <w:pStyle w:val="PL"/>
        <w:rPr>
          <w:rFonts w:eastAsia="Calibri" w:cs="Courier New"/>
        </w:rPr>
      </w:pPr>
    </w:p>
    <w:p w14:paraId="3B7EFB37" w14:textId="77777777" w:rsidR="00F970C9" w:rsidRPr="00EA5FA7" w:rsidRDefault="00F970C9" w:rsidP="00061CBE">
      <w:pPr>
        <w:pStyle w:val="PL"/>
        <w:outlineLvl w:val="3"/>
        <w:rPr>
          <w:noProof w:val="0"/>
          <w:snapToGrid w:val="0"/>
        </w:rPr>
      </w:pPr>
      <w:r w:rsidRPr="00EA5FA7">
        <w:rPr>
          <w:noProof w:val="0"/>
          <w:snapToGrid w:val="0"/>
        </w:rPr>
        <w:t>-- Q</w:t>
      </w:r>
    </w:p>
    <w:p w14:paraId="117830A5" w14:textId="77777777" w:rsidR="00F970C9" w:rsidRPr="00EA5FA7" w:rsidRDefault="00F970C9" w:rsidP="00BE5D48">
      <w:pPr>
        <w:pStyle w:val="PL"/>
        <w:rPr>
          <w:noProof w:val="0"/>
        </w:rPr>
      </w:pPr>
    </w:p>
    <w:p w14:paraId="4AEEDE3E" w14:textId="77777777" w:rsidR="00F970C9" w:rsidRPr="00EA5FA7" w:rsidRDefault="00F970C9" w:rsidP="00BE5D48">
      <w:pPr>
        <w:pStyle w:val="PL"/>
        <w:rPr>
          <w:noProof w:val="0"/>
        </w:rPr>
      </w:pPr>
      <w:r w:rsidRPr="00EA5FA7">
        <w:rPr>
          <w:noProof w:val="0"/>
        </w:rPr>
        <w:t>QCI ::= INTEGER (0..255)</w:t>
      </w:r>
    </w:p>
    <w:p w14:paraId="48D0C21F" w14:textId="77777777" w:rsidR="00F970C9" w:rsidRPr="00EA5FA7" w:rsidRDefault="00F970C9" w:rsidP="00B82F29">
      <w:pPr>
        <w:pStyle w:val="PL"/>
        <w:rPr>
          <w:noProof w:val="0"/>
        </w:rPr>
      </w:pPr>
    </w:p>
    <w:p w14:paraId="0BB3F1B0" w14:textId="2C286248"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114B98EC" w14:textId="77777777" w:rsidR="001B0546" w:rsidRPr="00036EE1" w:rsidRDefault="001B0546" w:rsidP="009E6EC2">
      <w:pPr>
        <w:pStyle w:val="PL"/>
      </w:pPr>
    </w:p>
    <w:p w14:paraId="1C36611D" w14:textId="4ADAD0F3" w:rsidR="001B0546" w:rsidRPr="00036EE1" w:rsidRDefault="001B0546" w:rsidP="009E6EC2">
      <w:pPr>
        <w:pStyle w:val="PL"/>
      </w:pPr>
      <w:r w:rsidRPr="0076402D">
        <w:t>QoEInformationList-Item</w:t>
      </w:r>
      <w:r w:rsidRPr="00036EE1">
        <w:t xml:space="preserve"> ::= SEQUENCE {</w:t>
      </w:r>
    </w:p>
    <w:p w14:paraId="6D386508" w14:textId="57D07C1B" w:rsidR="001B0546" w:rsidRPr="00036EE1" w:rsidRDefault="001B0546" w:rsidP="009E6EC2">
      <w:pPr>
        <w:pStyle w:val="PL"/>
      </w:pPr>
      <w:r w:rsidRPr="00036EE1">
        <w:tab/>
      </w:r>
      <w:r>
        <w:t>qoEMetrics</w:t>
      </w:r>
      <w:r w:rsidRPr="00036EE1">
        <w:tab/>
      </w:r>
      <w:r w:rsidRPr="00036EE1">
        <w:tab/>
      </w:r>
      <w:r w:rsidRPr="00036EE1">
        <w:tab/>
      </w:r>
      <w:r>
        <w:t xml:space="preserve">QoEMetrics  </w:t>
      </w:r>
      <w:r w:rsidRPr="0006685B">
        <w:t>OPTIONAL</w:t>
      </w:r>
      <w:r w:rsidRPr="00036EE1">
        <w:t>,</w:t>
      </w:r>
    </w:p>
    <w:p w14:paraId="2788D965" w14:textId="545B002F" w:rsidR="001B0546" w:rsidRPr="00036EE1" w:rsidRDefault="001B0546" w:rsidP="009E6EC2">
      <w:pPr>
        <w:pStyle w:val="PL"/>
      </w:pPr>
      <w:r w:rsidRPr="00036EE1">
        <w:tab/>
        <w:t>iE-Extensions</w:t>
      </w:r>
      <w:r w:rsidRPr="00036EE1">
        <w:tab/>
      </w:r>
      <w:r w:rsidRPr="00036EE1">
        <w:tab/>
      </w:r>
      <w:r w:rsidRPr="00036EE1">
        <w:tab/>
        <w:t xml:space="preserve">ProtocolExtensionContainer { { </w:t>
      </w:r>
      <w:r w:rsidRPr="0076402D">
        <w:t>QoEInformationList</w:t>
      </w:r>
      <w:r w:rsidRPr="00036EE1">
        <w:t>-ItemExtIEs} } OPTIONAL</w:t>
      </w:r>
    </w:p>
    <w:p w14:paraId="4808CA56" w14:textId="77777777" w:rsidR="001B0546" w:rsidRPr="00036EE1" w:rsidRDefault="001B0546" w:rsidP="009E6EC2">
      <w:pPr>
        <w:pStyle w:val="PL"/>
      </w:pPr>
      <w:r w:rsidRPr="00036EE1">
        <w:t>}</w:t>
      </w:r>
    </w:p>
    <w:p w14:paraId="14472C7F" w14:textId="77777777" w:rsidR="001B0546" w:rsidRPr="00036EE1" w:rsidRDefault="001B0546" w:rsidP="009E6EC2">
      <w:pPr>
        <w:pStyle w:val="PL"/>
      </w:pPr>
    </w:p>
    <w:p w14:paraId="0982C328" w14:textId="0A6F5645" w:rsidR="001B0546" w:rsidRPr="00C774B2" w:rsidRDefault="001B0546" w:rsidP="009E6EC2">
      <w:pPr>
        <w:pStyle w:val="PL"/>
        <w:rPr>
          <w:rFonts w:eastAsia="Malgun Gothic"/>
        </w:rPr>
      </w:pPr>
      <w:r w:rsidRPr="0076402D">
        <w:t>QoEInformationList</w:t>
      </w:r>
      <w:r w:rsidRPr="00036EE1">
        <w:t>-ItemExtIEs</w:t>
      </w:r>
      <w:r>
        <w:t xml:space="preserve"> </w:t>
      </w:r>
      <w:r>
        <w:tab/>
        <w:t>F1AP-PROTOCOL-EXTENSION ::= {</w:t>
      </w:r>
    </w:p>
    <w:p w14:paraId="78857FCA" w14:textId="77777777" w:rsidR="001B0546" w:rsidRPr="00036EE1" w:rsidRDefault="001B0546" w:rsidP="009E6EC2">
      <w:pPr>
        <w:pStyle w:val="PL"/>
      </w:pPr>
      <w:r w:rsidRPr="00036EE1">
        <w:tab/>
        <w:t>...</w:t>
      </w:r>
    </w:p>
    <w:p w14:paraId="3484534E" w14:textId="77777777" w:rsidR="001B0546" w:rsidRPr="00036EE1" w:rsidRDefault="001B0546" w:rsidP="009E6EC2">
      <w:pPr>
        <w:pStyle w:val="PL"/>
      </w:pPr>
      <w:r w:rsidRPr="00036EE1">
        <w:t>}</w:t>
      </w:r>
    </w:p>
    <w:p w14:paraId="537CB8F7" w14:textId="77777777" w:rsidR="001B0546" w:rsidRPr="00036EE1" w:rsidRDefault="001B0546" w:rsidP="009E6EC2">
      <w:pPr>
        <w:pStyle w:val="PL"/>
      </w:pPr>
    </w:p>
    <w:p w14:paraId="72D0CF91" w14:textId="5EE30E7B" w:rsidR="001B0546" w:rsidRPr="00036EE1" w:rsidRDefault="001B0546" w:rsidP="009E6EC2">
      <w:pPr>
        <w:pStyle w:val="PL"/>
      </w:pPr>
      <w:r>
        <w:t xml:space="preserve">QoEMetrics </w:t>
      </w:r>
      <w:r w:rsidRPr="00036EE1">
        <w:rPr>
          <w:snapToGrid w:val="0"/>
        </w:rPr>
        <w:t xml:space="preserve">::= </w:t>
      </w:r>
      <w:r w:rsidRPr="00036EE1">
        <w:t>SEQUENCE {</w:t>
      </w:r>
    </w:p>
    <w:p w14:paraId="4FB7E6D6" w14:textId="7B5EE09A" w:rsidR="001B0546" w:rsidRPr="00036EE1" w:rsidRDefault="001B0546" w:rsidP="009E6EC2">
      <w:pPr>
        <w:pStyle w:val="PL"/>
      </w:pPr>
      <w:r w:rsidRPr="00036EE1">
        <w:tab/>
      </w:r>
      <w:ins w:id="183" w:author="Ericsson User" w:date="2022-04-22T14:47:00Z">
        <w:r w:rsidR="00EE2068">
          <w:t>appLayer</w:t>
        </w:r>
      </w:ins>
      <w:del w:id="184" w:author="Ericsson User" w:date="2022-04-22T14:47:00Z">
        <w:r w:rsidDel="00EE2068">
          <w:delText>b</w:delText>
        </w:r>
      </w:del>
      <w:ins w:id="185" w:author="Ericsson User" w:date="2022-04-22T14:47:00Z">
        <w:r w:rsidR="00EE2068">
          <w:t>B</w:t>
        </w:r>
      </w:ins>
      <w:r>
        <w:t>uffer</w:t>
      </w:r>
      <w:ins w:id="186" w:author="Ericsson User" w:date="2022-04-22T14:41:00Z">
        <w:r w:rsidR="00CB0501">
          <w:t>L</w:t>
        </w:r>
      </w:ins>
      <w:del w:id="187" w:author="Ericsson User" w:date="2022-04-22T14:41:00Z">
        <w:r w:rsidRPr="00EF5E57" w:rsidDel="00CB0501">
          <w:delText>l</w:delText>
        </w:r>
      </w:del>
      <w:r w:rsidRPr="00EF5E57">
        <w:t>evel</w:t>
      </w:r>
      <w:ins w:id="188" w:author="Ericsson User" w:date="2022-04-22T12:22:00Z">
        <w:r w:rsidR="00AF5DBB">
          <w:t>List</w:t>
        </w:r>
      </w:ins>
      <w:r w:rsidRPr="00036EE1">
        <w:tab/>
      </w:r>
      <w:r w:rsidRPr="00036EE1">
        <w:tab/>
      </w:r>
      <w:r w:rsidRPr="00036EE1">
        <w:tab/>
      </w:r>
      <w:r>
        <w:tab/>
      </w:r>
      <w:ins w:id="189" w:author="Ericsson User" w:date="2022-04-22T14:47:00Z">
        <w:r w:rsidR="00EE2068">
          <w:t>A</w:t>
        </w:r>
      </w:ins>
      <w:ins w:id="190" w:author="Ericsson User" w:date="2022-04-22T14:48:00Z">
        <w:r w:rsidR="00EE2068">
          <w:t>ppLayer</w:t>
        </w:r>
      </w:ins>
      <w:r>
        <w:t>Buffer</w:t>
      </w:r>
      <w:ins w:id="191" w:author="Ericsson User" w:date="2022-04-22T14:41:00Z">
        <w:r w:rsidR="00CB0501">
          <w:t>L</w:t>
        </w:r>
      </w:ins>
      <w:del w:id="192" w:author="Ericsson User" w:date="2022-04-22T14:41:00Z">
        <w:r w:rsidRPr="00EF5E57" w:rsidDel="00CB0501">
          <w:delText>l</w:delText>
        </w:r>
      </w:del>
      <w:r w:rsidRPr="00EF5E57">
        <w:t>evel</w:t>
      </w:r>
      <w:ins w:id="193" w:author="Ericsson User" w:date="2022-04-22T12:23:00Z">
        <w:r w:rsidR="00AF5DBB">
          <w:t>List</w:t>
        </w:r>
      </w:ins>
      <w:r>
        <w:t xml:space="preserve">  </w:t>
      </w:r>
      <w:r w:rsidRPr="0006685B">
        <w:t>OPTIONAL</w:t>
      </w:r>
      <w:r w:rsidRPr="00036EE1">
        <w:t>,</w:t>
      </w:r>
    </w:p>
    <w:p w14:paraId="5D1F6EA4" w14:textId="20E71618" w:rsidR="001B0546" w:rsidRPr="00036EE1" w:rsidRDefault="001B0546" w:rsidP="009E6EC2">
      <w:pPr>
        <w:pStyle w:val="PL"/>
      </w:pPr>
      <w:r w:rsidRPr="00036EE1">
        <w:tab/>
      </w:r>
      <w:r>
        <w:t>playout</w:t>
      </w:r>
      <w:del w:id="194" w:author="Ericsson User" w:date="2022-05-15T23:02:00Z">
        <w:r w:rsidRPr="00EF5E57" w:rsidDel="005213B2">
          <w:delText>d</w:delText>
        </w:r>
      </w:del>
      <w:ins w:id="195" w:author="Ericsson User" w:date="2022-05-15T23:02:00Z">
        <w:r w:rsidR="005213B2">
          <w:t>D</w:t>
        </w:r>
      </w:ins>
      <w:r w:rsidRPr="00EF5E57">
        <w:t>elay</w:t>
      </w:r>
      <w:ins w:id="196" w:author="Ericsson User" w:date="2022-05-15T23:02:00Z">
        <w:r w:rsidR="005213B2">
          <w:t>ForMediaStartup</w:t>
        </w:r>
      </w:ins>
      <w:r>
        <w:tab/>
      </w:r>
      <w:r>
        <w:tab/>
      </w:r>
      <w:r>
        <w:tab/>
        <w:t>Playout</w:t>
      </w:r>
      <w:ins w:id="197" w:author="Ericsson User" w:date="2022-05-15T23:02:00Z">
        <w:r w:rsidR="005213B2">
          <w:t>D</w:t>
        </w:r>
      </w:ins>
      <w:del w:id="198" w:author="Ericsson User" w:date="2022-05-15T23:02:00Z">
        <w:r w:rsidRPr="00EF5E57" w:rsidDel="005213B2">
          <w:delText>d</w:delText>
        </w:r>
      </w:del>
      <w:r w:rsidRPr="00EF5E57">
        <w:t>elay</w:t>
      </w:r>
      <w:ins w:id="199" w:author="Ericsson User" w:date="2022-05-15T23:02:00Z">
        <w:r w:rsidR="005213B2">
          <w:t>ForMediaStartup</w:t>
        </w:r>
      </w:ins>
      <w:r>
        <w:t xml:space="preserve"> </w:t>
      </w:r>
      <w:r w:rsidRPr="0006685B">
        <w:t>OPTIONAL</w:t>
      </w:r>
      <w:r w:rsidRPr="00036EE1">
        <w:t>,</w:t>
      </w:r>
    </w:p>
    <w:p w14:paraId="19E46DAF" w14:textId="045E475D" w:rsidR="001B0546" w:rsidRDefault="001B0546" w:rsidP="009E6EC2">
      <w:pPr>
        <w:pStyle w:val="PL"/>
      </w:pPr>
      <w:r w:rsidRPr="00036EE1">
        <w:tab/>
        <w:t>iE-Extensions</w:t>
      </w:r>
      <w:r w:rsidRPr="00036EE1">
        <w:tab/>
      </w:r>
      <w:r w:rsidRPr="00036EE1">
        <w:tab/>
      </w:r>
      <w:r w:rsidRPr="00036EE1">
        <w:tab/>
        <w:t xml:space="preserve">ProtocolExtensionContainer { { </w:t>
      </w:r>
      <w:r>
        <w:t>QoEMetrics</w:t>
      </w:r>
      <w:r w:rsidRPr="00036EE1">
        <w:t>ExtIEs} } OPTIONAL</w:t>
      </w:r>
      <w:r>
        <w:t>,</w:t>
      </w:r>
    </w:p>
    <w:p w14:paraId="6B509FD3" w14:textId="77777777" w:rsidR="001B0546" w:rsidRPr="0097265A" w:rsidRDefault="001B0546" w:rsidP="009E6EC2">
      <w:pPr>
        <w:pStyle w:val="PL"/>
        <w:rPr>
          <w:rFonts w:eastAsia="Malgun Gothic"/>
        </w:rPr>
      </w:pPr>
      <w:r>
        <w:tab/>
      </w:r>
      <w:r w:rsidRPr="00036EE1">
        <w:t>...</w:t>
      </w:r>
    </w:p>
    <w:p w14:paraId="0F1045E9" w14:textId="77777777" w:rsidR="001B0546" w:rsidRPr="00036EE1" w:rsidRDefault="001B0546" w:rsidP="009E6EC2">
      <w:pPr>
        <w:pStyle w:val="PL"/>
      </w:pPr>
      <w:r w:rsidRPr="00036EE1">
        <w:t>}</w:t>
      </w:r>
    </w:p>
    <w:p w14:paraId="7E56B09E" w14:textId="77777777" w:rsidR="001B0546" w:rsidRPr="00036EE1" w:rsidRDefault="001B0546" w:rsidP="009E6EC2">
      <w:pPr>
        <w:pStyle w:val="PL"/>
      </w:pPr>
    </w:p>
    <w:p w14:paraId="5EC28758" w14:textId="12648DD2" w:rsidR="001B0546" w:rsidRPr="00036EE1" w:rsidRDefault="001B0546" w:rsidP="009E6EC2">
      <w:pPr>
        <w:pStyle w:val="PL"/>
      </w:pPr>
      <w:r>
        <w:t>QoEMetrics</w:t>
      </w:r>
      <w:r w:rsidRPr="00036EE1">
        <w:t xml:space="preserve">ExtIEs </w:t>
      </w:r>
      <w:r w:rsidRPr="00036EE1">
        <w:tab/>
        <w:t>F1AP-PROTOCOL-EXTENSION ::= {</w:t>
      </w:r>
    </w:p>
    <w:p w14:paraId="67CF352D" w14:textId="77777777" w:rsidR="001B0546" w:rsidRPr="00036EE1" w:rsidRDefault="001B0546" w:rsidP="009E6EC2">
      <w:pPr>
        <w:pStyle w:val="PL"/>
      </w:pPr>
      <w:r w:rsidRPr="00036EE1">
        <w:tab/>
        <w:t>...</w:t>
      </w:r>
    </w:p>
    <w:p w14:paraId="1337E301" w14:textId="77777777" w:rsidR="001B0546" w:rsidRPr="00036EE1" w:rsidRDefault="001B0546" w:rsidP="009E6EC2">
      <w:pPr>
        <w:pStyle w:val="PL"/>
      </w:pPr>
      <w:r w:rsidRPr="00036EE1">
        <w:t>}</w:t>
      </w:r>
    </w:p>
    <w:p w14:paraId="620C672A" w14:textId="77777777" w:rsidR="001B0546" w:rsidRPr="00036EE1" w:rsidRDefault="001B0546" w:rsidP="009E6EC2">
      <w:pPr>
        <w:pStyle w:val="PL"/>
      </w:pPr>
    </w:p>
    <w:p w14:paraId="10DEB33E" w14:textId="77777777" w:rsidR="00F970C9" w:rsidRPr="00EA5FA7" w:rsidRDefault="00F970C9" w:rsidP="00636D83">
      <w:pPr>
        <w:pStyle w:val="PL"/>
        <w:rPr>
          <w:noProof w:val="0"/>
        </w:rPr>
      </w:pPr>
      <w:r w:rsidRPr="00EA5FA7">
        <w:rPr>
          <w:noProof w:val="0"/>
        </w:rPr>
        <w:t>QoS-Characteristics ::= CHOICE {</w:t>
      </w:r>
    </w:p>
    <w:p w14:paraId="4A8F041A" w14:textId="77777777" w:rsidR="00F970C9" w:rsidRPr="00EA5FA7" w:rsidRDefault="00F970C9" w:rsidP="00636D83">
      <w:pPr>
        <w:pStyle w:val="PL"/>
        <w:rPr>
          <w:noProof w:val="0"/>
        </w:rPr>
      </w:pPr>
      <w:r w:rsidRPr="00EA5FA7">
        <w:rPr>
          <w:noProof w:val="0"/>
        </w:rPr>
        <w:tab/>
        <w:t>non-Dynamic-5QI</w:t>
      </w:r>
      <w:r w:rsidRPr="00EA5FA7">
        <w:rPr>
          <w:noProof w:val="0"/>
        </w:rPr>
        <w:tab/>
      </w:r>
      <w:r w:rsidRPr="00EA5FA7">
        <w:rPr>
          <w:noProof w:val="0"/>
        </w:rPr>
        <w:tab/>
      </w:r>
      <w:r w:rsidRPr="00EA5FA7">
        <w:rPr>
          <w:noProof w:val="0"/>
        </w:rPr>
        <w:tab/>
      </w:r>
      <w:r w:rsidRPr="00EA5FA7">
        <w:rPr>
          <w:noProof w:val="0"/>
        </w:rPr>
        <w:tab/>
        <w:t>NonDynamic5QIDescriptor,</w:t>
      </w:r>
    </w:p>
    <w:p w14:paraId="6B9D2439" w14:textId="77777777" w:rsidR="00F970C9" w:rsidRPr="00EA5FA7" w:rsidRDefault="00F970C9" w:rsidP="00636D83">
      <w:pPr>
        <w:pStyle w:val="PL"/>
        <w:rPr>
          <w:noProof w:val="0"/>
        </w:rPr>
      </w:pPr>
      <w:r w:rsidRPr="00EA5FA7">
        <w:rPr>
          <w:noProof w:val="0"/>
        </w:rPr>
        <w:tab/>
        <w:t>dynamic-5QI</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Dynamic5QIDescriptor, </w:t>
      </w:r>
    </w:p>
    <w:p w14:paraId="06838331" w14:textId="77777777" w:rsidR="00F970C9" w:rsidRPr="00EA5FA7" w:rsidRDefault="00F970C9" w:rsidP="00636D83">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7E4C923D" w14:textId="77777777" w:rsidR="00F970C9" w:rsidRPr="00EA5FA7" w:rsidRDefault="00F970C9" w:rsidP="00636D83">
      <w:pPr>
        <w:pStyle w:val="PL"/>
        <w:rPr>
          <w:noProof w:val="0"/>
        </w:rPr>
      </w:pPr>
      <w:r w:rsidRPr="00EA5FA7">
        <w:rPr>
          <w:noProof w:val="0"/>
        </w:rPr>
        <w:t>}</w:t>
      </w:r>
    </w:p>
    <w:p w14:paraId="5A932B24" w14:textId="77777777" w:rsidR="00F970C9" w:rsidRPr="00EA5FA7" w:rsidRDefault="00F970C9" w:rsidP="00636D83">
      <w:pPr>
        <w:pStyle w:val="PL"/>
        <w:rPr>
          <w:noProof w:val="0"/>
        </w:rPr>
      </w:pPr>
    </w:p>
    <w:p w14:paraId="16824382" w14:textId="77777777" w:rsidR="004A5268" w:rsidRDefault="004A5268" w:rsidP="004A5268">
      <w:pPr>
        <w:spacing w:before="120"/>
        <w:jc w:val="center"/>
        <w:rPr>
          <w:b/>
          <w:iCs/>
          <w:color w:val="FF0000"/>
          <w:lang w:val="en-US"/>
        </w:rPr>
      </w:pPr>
      <w:r>
        <w:rPr>
          <w:b/>
          <w:iCs/>
          <w:color w:val="FF0000"/>
          <w:lang w:val="en-US"/>
        </w:rPr>
        <w:t>&gt;&gt;&gt;&gt;&gt;&gt;&gt;&gt;&gt;&gt;&gt;&gt;&gt;&gt;&gt;&gt;&gt;&gt;&gt;Unchanged parts are skipped&lt;&lt;&lt;&lt;&lt;&lt;&lt;&lt;&lt;&lt;&lt;&lt;&lt;&lt;&lt;&lt;&lt;&lt;&lt;</w:t>
      </w:r>
    </w:p>
    <w:p w14:paraId="748386E9" w14:textId="77777777" w:rsidR="004377D3" w:rsidRPr="00C754DA" w:rsidRDefault="004377D3" w:rsidP="009E6EC2">
      <w:pPr>
        <w:pStyle w:val="PL"/>
        <w:rPr>
          <w:snapToGrid w:val="0"/>
        </w:rPr>
      </w:pPr>
    </w:p>
    <w:p w14:paraId="74DB903A" w14:textId="77777777" w:rsidR="00F970C9" w:rsidRPr="00EA5FA7" w:rsidRDefault="00F970C9" w:rsidP="00BE5D48">
      <w:pPr>
        <w:pStyle w:val="PL"/>
        <w:rPr>
          <w:noProof w:val="0"/>
          <w:snapToGrid w:val="0"/>
        </w:rPr>
      </w:pPr>
    </w:p>
    <w:p w14:paraId="2638FD61" w14:textId="77777777" w:rsidR="00F970C9" w:rsidRPr="00EA5FA7" w:rsidRDefault="00F970C9" w:rsidP="002937ED">
      <w:pPr>
        <w:pStyle w:val="PL"/>
        <w:rPr>
          <w:noProof w:val="0"/>
        </w:rPr>
      </w:pPr>
      <w:r w:rsidRPr="00EA5FA7">
        <w:rPr>
          <w:noProof w:val="0"/>
        </w:rPr>
        <w:t>END</w:t>
      </w:r>
    </w:p>
    <w:p w14:paraId="735D32E6" w14:textId="77777777" w:rsidR="00F970C9" w:rsidRPr="00EA5FA7" w:rsidRDefault="00F970C9" w:rsidP="002937ED">
      <w:pPr>
        <w:pStyle w:val="PL"/>
        <w:rPr>
          <w:noProof w:val="0"/>
          <w:snapToGrid w:val="0"/>
        </w:rPr>
      </w:pPr>
      <w:r w:rsidRPr="00EA5FA7">
        <w:rPr>
          <w:noProof w:val="0"/>
          <w:snapToGrid w:val="0"/>
        </w:rPr>
        <w:t xml:space="preserve">-- ASN1STOP </w:t>
      </w:r>
    </w:p>
    <w:p w14:paraId="59769864" w14:textId="77777777" w:rsidR="00F970C9" w:rsidRPr="00EA5FA7" w:rsidRDefault="00F970C9" w:rsidP="00BE5D48">
      <w:pPr>
        <w:pStyle w:val="PL"/>
        <w:rPr>
          <w:noProof w:val="0"/>
        </w:rPr>
      </w:pPr>
    </w:p>
    <w:p w14:paraId="7AF54A9F" w14:textId="77777777" w:rsidR="0001721C" w:rsidRPr="00EA5FA7" w:rsidRDefault="0001721C" w:rsidP="0001721C">
      <w:pPr>
        <w:jc w:val="center"/>
      </w:pPr>
      <w:r>
        <w:rPr>
          <w:highlight w:val="yellow"/>
        </w:rPr>
        <w:t>-------------------------------------------End of changes------------------------------------------</w:t>
      </w:r>
    </w:p>
    <w:p w14:paraId="5B9EBFB8" w14:textId="77777777" w:rsidR="00F970C9" w:rsidRPr="00EA5FA7" w:rsidRDefault="00F970C9" w:rsidP="00BE5D48">
      <w:pPr>
        <w:pStyle w:val="PL"/>
        <w:rPr>
          <w:noProof w:val="0"/>
          <w:snapToGrid w:val="0"/>
        </w:rPr>
      </w:pPr>
    </w:p>
    <w:sectPr w:rsidR="00F970C9" w:rsidRPr="00EA5FA7" w:rsidSect="00F970C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B23FC" w14:textId="77777777" w:rsidR="004056A7" w:rsidRDefault="004056A7">
      <w:r>
        <w:separator/>
      </w:r>
    </w:p>
  </w:endnote>
  <w:endnote w:type="continuationSeparator" w:id="0">
    <w:p w14:paraId="4BE1EF93" w14:textId="77777777" w:rsidR="004056A7" w:rsidRDefault="004056A7">
      <w:r>
        <w:continuationSeparator/>
      </w:r>
    </w:p>
  </w:endnote>
  <w:endnote w:type="continuationNotice" w:id="1">
    <w:p w14:paraId="55253588" w14:textId="77777777" w:rsidR="004056A7" w:rsidRDefault="004056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4A747" w14:textId="77777777" w:rsidR="000C6A72" w:rsidRDefault="000C6A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53884127"/>
      <w:docPartObj>
        <w:docPartGallery w:val="Page Numbers (Bottom of Page)"/>
        <w:docPartUnique/>
      </w:docPartObj>
    </w:sdtPr>
    <w:sdtEndPr>
      <w:rPr>
        <w:noProof/>
      </w:rPr>
    </w:sdtEndPr>
    <w:sdtContent>
      <w:p w14:paraId="286511A9" w14:textId="2458FAB0" w:rsidR="000C6A72" w:rsidRDefault="000C6A72">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4C1FABBC" w14:textId="00630E6F" w:rsidR="008F46FA" w:rsidRDefault="008F46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8C5B2" w14:textId="77777777" w:rsidR="000C6A72" w:rsidRDefault="000C6A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45C1D" w14:textId="77777777" w:rsidR="004056A7" w:rsidRDefault="004056A7">
      <w:r>
        <w:separator/>
      </w:r>
    </w:p>
  </w:footnote>
  <w:footnote w:type="continuationSeparator" w:id="0">
    <w:p w14:paraId="3BB186B8" w14:textId="77777777" w:rsidR="004056A7" w:rsidRDefault="004056A7">
      <w:r>
        <w:continuationSeparator/>
      </w:r>
    </w:p>
  </w:footnote>
  <w:footnote w:type="continuationNotice" w:id="1">
    <w:p w14:paraId="62ACCC0B" w14:textId="77777777" w:rsidR="004056A7" w:rsidRDefault="004056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5B81" w14:textId="77777777" w:rsidR="000C6A72" w:rsidRDefault="000C6A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5054F" w14:textId="77777777" w:rsidR="008F46FA" w:rsidRDefault="008F46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5FFD2" w14:textId="77777777" w:rsidR="000C6A72" w:rsidRDefault="000C6A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4AD5441"/>
    <w:multiLevelType w:val="hybridMultilevel"/>
    <w:tmpl w:val="1BB8C7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6" w15:restartNumberingAfterBreak="0">
    <w:nsid w:val="294A31B8"/>
    <w:multiLevelType w:val="hybridMultilevel"/>
    <w:tmpl w:val="55F874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0"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6"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4"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7" w15:restartNumberingAfterBreak="0">
    <w:nsid w:val="6B0B421F"/>
    <w:multiLevelType w:val="hybridMultilevel"/>
    <w:tmpl w:val="F5C076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3"/>
  </w:num>
  <w:num w:numId="6">
    <w:abstractNumId w:val="24"/>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
  </w:num>
  <w:num w:numId="17">
    <w:abstractNumId w:val="1"/>
  </w:num>
  <w:num w:numId="18">
    <w:abstractNumId w:val="0"/>
  </w:num>
  <w:num w:numId="19">
    <w:abstractNumId w:val="16"/>
  </w:num>
  <w:num w:numId="20">
    <w:abstractNumId w:val="43"/>
  </w:num>
  <w:num w:numId="21">
    <w:abstractNumId w:val="29"/>
  </w:num>
  <w:num w:numId="22">
    <w:abstractNumId w:val="22"/>
  </w:num>
  <w:num w:numId="23">
    <w:abstractNumId w:val="13"/>
  </w:num>
  <w:num w:numId="24">
    <w:abstractNumId w:val="49"/>
  </w:num>
  <w:num w:numId="2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19"/>
  </w:num>
  <w:num w:numId="29">
    <w:abstractNumId w:val="32"/>
  </w:num>
  <w:num w:numId="30">
    <w:abstractNumId w:val="38"/>
  </w:num>
  <w:num w:numId="31">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7"/>
  </w:num>
  <w:num w:numId="34">
    <w:abstractNumId w:val="48"/>
  </w:num>
  <w:num w:numId="35">
    <w:abstractNumId w:val="53"/>
  </w:num>
  <w:num w:numId="36">
    <w:abstractNumId w:val="44"/>
  </w:num>
  <w:num w:numId="37">
    <w:abstractNumId w:val="52"/>
  </w:num>
  <w:num w:numId="38">
    <w:abstractNumId w:val="36"/>
  </w:num>
  <w:num w:numId="39">
    <w:abstractNumId w:val="18"/>
  </w:num>
  <w:num w:numId="40">
    <w:abstractNumId w:val="17"/>
  </w:num>
  <w:num w:numId="41">
    <w:abstractNumId w:val="54"/>
  </w:num>
  <w:num w:numId="42">
    <w:abstractNumId w:val="14"/>
  </w:num>
  <w:num w:numId="43">
    <w:abstractNumId w:val="37"/>
  </w:num>
  <w:num w:numId="44">
    <w:abstractNumId w:val="40"/>
  </w:num>
  <w:num w:numId="45">
    <w:abstractNumId w:val="30"/>
  </w:num>
  <w:num w:numId="46">
    <w:abstractNumId w:val="46"/>
  </w:num>
  <w:num w:numId="47">
    <w:abstractNumId w:val="15"/>
  </w:num>
  <w:num w:numId="48">
    <w:abstractNumId w:val="51"/>
  </w:num>
  <w:num w:numId="49">
    <w:abstractNumId w:val="34"/>
  </w:num>
  <w:num w:numId="50">
    <w:abstractNumId w:val="35"/>
  </w:num>
  <w:num w:numId="51">
    <w:abstractNumId w:val="25"/>
  </w:num>
  <w:num w:numId="52">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num>
  <w:num w:numId="56">
    <w:abstractNumId w:val="31"/>
  </w:num>
  <w:num w:numId="57">
    <w:abstractNumId w:val="42"/>
  </w:num>
  <w:num w:numId="58">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9"/>
  </w:num>
  <w:num w:numId="62">
    <w:abstractNumId w:val="41"/>
  </w:num>
  <w:num w:numId="63">
    <w:abstractNumId w:val="20"/>
  </w:num>
  <w:num w:numId="64">
    <w:abstractNumId w:val="26"/>
  </w:num>
  <w:num w:numId="65">
    <w:abstractNumId w:val="4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2C7"/>
    <w:rsid w:val="00001303"/>
    <w:rsid w:val="00001BFA"/>
    <w:rsid w:val="00003258"/>
    <w:rsid w:val="000039DA"/>
    <w:rsid w:val="00004047"/>
    <w:rsid w:val="000042E7"/>
    <w:rsid w:val="00004B8A"/>
    <w:rsid w:val="000109AD"/>
    <w:rsid w:val="00016FF7"/>
    <w:rsid w:val="0001721C"/>
    <w:rsid w:val="00017379"/>
    <w:rsid w:val="00020FF3"/>
    <w:rsid w:val="00021C90"/>
    <w:rsid w:val="0002534A"/>
    <w:rsid w:val="00025601"/>
    <w:rsid w:val="00025E80"/>
    <w:rsid w:val="000261ED"/>
    <w:rsid w:val="00027648"/>
    <w:rsid w:val="0003054E"/>
    <w:rsid w:val="00030BBE"/>
    <w:rsid w:val="0003189A"/>
    <w:rsid w:val="00033311"/>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47E74"/>
    <w:rsid w:val="00051834"/>
    <w:rsid w:val="000529A0"/>
    <w:rsid w:val="00054279"/>
    <w:rsid w:val="0005475C"/>
    <w:rsid w:val="00054A22"/>
    <w:rsid w:val="0005637D"/>
    <w:rsid w:val="00056D4A"/>
    <w:rsid w:val="00057F50"/>
    <w:rsid w:val="000612B9"/>
    <w:rsid w:val="000614FD"/>
    <w:rsid w:val="00061CBE"/>
    <w:rsid w:val="000628B2"/>
    <w:rsid w:val="000655A6"/>
    <w:rsid w:val="00066362"/>
    <w:rsid w:val="000671EC"/>
    <w:rsid w:val="00074542"/>
    <w:rsid w:val="00075D66"/>
    <w:rsid w:val="00080512"/>
    <w:rsid w:val="00080AAE"/>
    <w:rsid w:val="00083707"/>
    <w:rsid w:val="0008390A"/>
    <w:rsid w:val="000865BE"/>
    <w:rsid w:val="0009133F"/>
    <w:rsid w:val="00091D6F"/>
    <w:rsid w:val="00095427"/>
    <w:rsid w:val="00095DAA"/>
    <w:rsid w:val="00097658"/>
    <w:rsid w:val="00097778"/>
    <w:rsid w:val="000A12D8"/>
    <w:rsid w:val="000A148D"/>
    <w:rsid w:val="000A3018"/>
    <w:rsid w:val="000A391D"/>
    <w:rsid w:val="000A6350"/>
    <w:rsid w:val="000A7A29"/>
    <w:rsid w:val="000B1A8C"/>
    <w:rsid w:val="000B2F79"/>
    <w:rsid w:val="000B3813"/>
    <w:rsid w:val="000C0557"/>
    <w:rsid w:val="000C12A8"/>
    <w:rsid w:val="000C19B4"/>
    <w:rsid w:val="000C2464"/>
    <w:rsid w:val="000C3479"/>
    <w:rsid w:val="000C587E"/>
    <w:rsid w:val="000C6977"/>
    <w:rsid w:val="000C6A72"/>
    <w:rsid w:val="000D0E2C"/>
    <w:rsid w:val="000D0EEF"/>
    <w:rsid w:val="000D578C"/>
    <w:rsid w:val="000D58AB"/>
    <w:rsid w:val="000D60E4"/>
    <w:rsid w:val="000E1627"/>
    <w:rsid w:val="000E2F7B"/>
    <w:rsid w:val="000E4E3C"/>
    <w:rsid w:val="000E6AAE"/>
    <w:rsid w:val="000F12C4"/>
    <w:rsid w:val="000F15DF"/>
    <w:rsid w:val="000F4560"/>
    <w:rsid w:val="000F4584"/>
    <w:rsid w:val="000F6BDF"/>
    <w:rsid w:val="000F6BFD"/>
    <w:rsid w:val="001000D4"/>
    <w:rsid w:val="00102223"/>
    <w:rsid w:val="00102D46"/>
    <w:rsid w:val="001035CB"/>
    <w:rsid w:val="0010434B"/>
    <w:rsid w:val="00104F1A"/>
    <w:rsid w:val="001050B1"/>
    <w:rsid w:val="00105B3E"/>
    <w:rsid w:val="00106A98"/>
    <w:rsid w:val="00107E74"/>
    <w:rsid w:val="0011013C"/>
    <w:rsid w:val="00110570"/>
    <w:rsid w:val="0011137B"/>
    <w:rsid w:val="00111937"/>
    <w:rsid w:val="0011239F"/>
    <w:rsid w:val="00112B6F"/>
    <w:rsid w:val="00112BED"/>
    <w:rsid w:val="00113ECE"/>
    <w:rsid w:val="0011525E"/>
    <w:rsid w:val="00116E86"/>
    <w:rsid w:val="001225A8"/>
    <w:rsid w:val="001237E2"/>
    <w:rsid w:val="00125CBC"/>
    <w:rsid w:val="0012611F"/>
    <w:rsid w:val="00131608"/>
    <w:rsid w:val="00132A45"/>
    <w:rsid w:val="00132B2B"/>
    <w:rsid w:val="00133CAC"/>
    <w:rsid w:val="00140999"/>
    <w:rsid w:val="00141A9D"/>
    <w:rsid w:val="001423A5"/>
    <w:rsid w:val="00142D16"/>
    <w:rsid w:val="00143777"/>
    <w:rsid w:val="00146051"/>
    <w:rsid w:val="001465F9"/>
    <w:rsid w:val="00146A74"/>
    <w:rsid w:val="00146CAA"/>
    <w:rsid w:val="00147850"/>
    <w:rsid w:val="00147CCE"/>
    <w:rsid w:val="00152BAF"/>
    <w:rsid w:val="00154789"/>
    <w:rsid w:val="00154CD0"/>
    <w:rsid w:val="001550A1"/>
    <w:rsid w:val="001568C9"/>
    <w:rsid w:val="00156B08"/>
    <w:rsid w:val="00157A76"/>
    <w:rsid w:val="00162055"/>
    <w:rsid w:val="00164A8D"/>
    <w:rsid w:val="001651EB"/>
    <w:rsid w:val="0016676E"/>
    <w:rsid w:val="00170288"/>
    <w:rsid w:val="00170567"/>
    <w:rsid w:val="00171050"/>
    <w:rsid w:val="0017199D"/>
    <w:rsid w:val="00171A46"/>
    <w:rsid w:val="001737BF"/>
    <w:rsid w:val="00174D67"/>
    <w:rsid w:val="00174F18"/>
    <w:rsid w:val="00177E78"/>
    <w:rsid w:val="00180734"/>
    <w:rsid w:val="001822AA"/>
    <w:rsid w:val="00183032"/>
    <w:rsid w:val="00183071"/>
    <w:rsid w:val="001856E0"/>
    <w:rsid w:val="00186F58"/>
    <w:rsid w:val="00190107"/>
    <w:rsid w:val="00191080"/>
    <w:rsid w:val="00191315"/>
    <w:rsid w:val="0019221D"/>
    <w:rsid w:val="0019303B"/>
    <w:rsid w:val="001946CB"/>
    <w:rsid w:val="00194E4C"/>
    <w:rsid w:val="00194EA8"/>
    <w:rsid w:val="001953DA"/>
    <w:rsid w:val="00195C8A"/>
    <w:rsid w:val="001A0C2F"/>
    <w:rsid w:val="001A1A21"/>
    <w:rsid w:val="001A23A8"/>
    <w:rsid w:val="001A2F98"/>
    <w:rsid w:val="001A3AA4"/>
    <w:rsid w:val="001A60DB"/>
    <w:rsid w:val="001A667A"/>
    <w:rsid w:val="001B0546"/>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0A42"/>
    <w:rsid w:val="001E1E3A"/>
    <w:rsid w:val="001E3887"/>
    <w:rsid w:val="001F066F"/>
    <w:rsid w:val="001F168B"/>
    <w:rsid w:val="001F215E"/>
    <w:rsid w:val="001F2D3B"/>
    <w:rsid w:val="001F41A1"/>
    <w:rsid w:val="001F751C"/>
    <w:rsid w:val="002004B3"/>
    <w:rsid w:val="00201BD0"/>
    <w:rsid w:val="00202140"/>
    <w:rsid w:val="002024F8"/>
    <w:rsid w:val="00203436"/>
    <w:rsid w:val="002052FD"/>
    <w:rsid w:val="0020590D"/>
    <w:rsid w:val="002100E8"/>
    <w:rsid w:val="0021095C"/>
    <w:rsid w:val="002129F0"/>
    <w:rsid w:val="00213370"/>
    <w:rsid w:val="00214C25"/>
    <w:rsid w:val="00214E12"/>
    <w:rsid w:val="00217BF4"/>
    <w:rsid w:val="00217D1D"/>
    <w:rsid w:val="00221B87"/>
    <w:rsid w:val="002220A2"/>
    <w:rsid w:val="00222A95"/>
    <w:rsid w:val="00222C3A"/>
    <w:rsid w:val="00222FA5"/>
    <w:rsid w:val="002230B2"/>
    <w:rsid w:val="00224197"/>
    <w:rsid w:val="0022486B"/>
    <w:rsid w:val="00227D94"/>
    <w:rsid w:val="00227DB4"/>
    <w:rsid w:val="002332CF"/>
    <w:rsid w:val="00233DF7"/>
    <w:rsid w:val="0023405C"/>
    <w:rsid w:val="002347A2"/>
    <w:rsid w:val="00234866"/>
    <w:rsid w:val="00243BFD"/>
    <w:rsid w:val="00251221"/>
    <w:rsid w:val="00252D01"/>
    <w:rsid w:val="00254AE6"/>
    <w:rsid w:val="0025547B"/>
    <w:rsid w:val="0025627F"/>
    <w:rsid w:val="002576C1"/>
    <w:rsid w:val="0025799D"/>
    <w:rsid w:val="00260B17"/>
    <w:rsid w:val="00260C33"/>
    <w:rsid w:val="002621D8"/>
    <w:rsid w:val="00262759"/>
    <w:rsid w:val="002630B3"/>
    <w:rsid w:val="0026319A"/>
    <w:rsid w:val="00267116"/>
    <w:rsid w:val="002729EE"/>
    <w:rsid w:val="00273301"/>
    <w:rsid w:val="002739CD"/>
    <w:rsid w:val="00275DB6"/>
    <w:rsid w:val="0027781A"/>
    <w:rsid w:val="0028192C"/>
    <w:rsid w:val="002824F5"/>
    <w:rsid w:val="00286BAB"/>
    <w:rsid w:val="002878AA"/>
    <w:rsid w:val="002937ED"/>
    <w:rsid w:val="0029445E"/>
    <w:rsid w:val="002956D8"/>
    <w:rsid w:val="002970B1"/>
    <w:rsid w:val="002971A9"/>
    <w:rsid w:val="002A0F73"/>
    <w:rsid w:val="002A13C9"/>
    <w:rsid w:val="002A15C2"/>
    <w:rsid w:val="002A1DB9"/>
    <w:rsid w:val="002A2A9F"/>
    <w:rsid w:val="002A403A"/>
    <w:rsid w:val="002A55CE"/>
    <w:rsid w:val="002A574A"/>
    <w:rsid w:val="002A5D49"/>
    <w:rsid w:val="002A6E50"/>
    <w:rsid w:val="002A7507"/>
    <w:rsid w:val="002B0E77"/>
    <w:rsid w:val="002B1AB4"/>
    <w:rsid w:val="002B235A"/>
    <w:rsid w:val="002B3117"/>
    <w:rsid w:val="002B411D"/>
    <w:rsid w:val="002B4E37"/>
    <w:rsid w:val="002B5CFD"/>
    <w:rsid w:val="002B706B"/>
    <w:rsid w:val="002B77D5"/>
    <w:rsid w:val="002C08B4"/>
    <w:rsid w:val="002C15B9"/>
    <w:rsid w:val="002C317B"/>
    <w:rsid w:val="002C55F9"/>
    <w:rsid w:val="002C7154"/>
    <w:rsid w:val="002D17C0"/>
    <w:rsid w:val="002D185F"/>
    <w:rsid w:val="002D1960"/>
    <w:rsid w:val="002D1AE4"/>
    <w:rsid w:val="002D30C0"/>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36FB"/>
    <w:rsid w:val="002F6721"/>
    <w:rsid w:val="00300D03"/>
    <w:rsid w:val="0030105A"/>
    <w:rsid w:val="0030112B"/>
    <w:rsid w:val="00302446"/>
    <w:rsid w:val="0030423E"/>
    <w:rsid w:val="003058EC"/>
    <w:rsid w:val="003071EE"/>
    <w:rsid w:val="00313AC8"/>
    <w:rsid w:val="00315429"/>
    <w:rsid w:val="003165A8"/>
    <w:rsid w:val="00317092"/>
    <w:rsid w:val="003172DC"/>
    <w:rsid w:val="0032039D"/>
    <w:rsid w:val="003229AC"/>
    <w:rsid w:val="00322B64"/>
    <w:rsid w:val="00322F5E"/>
    <w:rsid w:val="00323D0B"/>
    <w:rsid w:val="00325261"/>
    <w:rsid w:val="0032584A"/>
    <w:rsid w:val="00326605"/>
    <w:rsid w:val="003270AA"/>
    <w:rsid w:val="00327FCA"/>
    <w:rsid w:val="00332A83"/>
    <w:rsid w:val="00333DFB"/>
    <w:rsid w:val="00334C1E"/>
    <w:rsid w:val="00337921"/>
    <w:rsid w:val="00340B17"/>
    <w:rsid w:val="00340ED9"/>
    <w:rsid w:val="0034375A"/>
    <w:rsid w:val="0034382D"/>
    <w:rsid w:val="0034470C"/>
    <w:rsid w:val="00345718"/>
    <w:rsid w:val="00345BCD"/>
    <w:rsid w:val="003500F5"/>
    <w:rsid w:val="003510CB"/>
    <w:rsid w:val="00352930"/>
    <w:rsid w:val="003536DD"/>
    <w:rsid w:val="0035462D"/>
    <w:rsid w:val="00354865"/>
    <w:rsid w:val="00354F82"/>
    <w:rsid w:val="00355076"/>
    <w:rsid w:val="00355389"/>
    <w:rsid w:val="00356E89"/>
    <w:rsid w:val="00360BD5"/>
    <w:rsid w:val="003615F9"/>
    <w:rsid w:val="00361B55"/>
    <w:rsid w:val="003634F9"/>
    <w:rsid w:val="00365105"/>
    <w:rsid w:val="00365D15"/>
    <w:rsid w:val="003667C2"/>
    <w:rsid w:val="00367F30"/>
    <w:rsid w:val="0037016C"/>
    <w:rsid w:val="00372A3C"/>
    <w:rsid w:val="00372BFB"/>
    <w:rsid w:val="00373903"/>
    <w:rsid w:val="00374D87"/>
    <w:rsid w:val="0037511E"/>
    <w:rsid w:val="00376517"/>
    <w:rsid w:val="00377C2F"/>
    <w:rsid w:val="00380182"/>
    <w:rsid w:val="00380286"/>
    <w:rsid w:val="00381603"/>
    <w:rsid w:val="003818DA"/>
    <w:rsid w:val="00382027"/>
    <w:rsid w:val="003825AD"/>
    <w:rsid w:val="00383EFE"/>
    <w:rsid w:val="003851F4"/>
    <w:rsid w:val="003878A9"/>
    <w:rsid w:val="00387DFF"/>
    <w:rsid w:val="003956B7"/>
    <w:rsid w:val="00396700"/>
    <w:rsid w:val="0039747D"/>
    <w:rsid w:val="0039790A"/>
    <w:rsid w:val="003A0A4D"/>
    <w:rsid w:val="003A1772"/>
    <w:rsid w:val="003A2FCB"/>
    <w:rsid w:val="003A34B6"/>
    <w:rsid w:val="003B037D"/>
    <w:rsid w:val="003B3110"/>
    <w:rsid w:val="003B4DBF"/>
    <w:rsid w:val="003B5425"/>
    <w:rsid w:val="003B593C"/>
    <w:rsid w:val="003B6FA0"/>
    <w:rsid w:val="003B7384"/>
    <w:rsid w:val="003B757E"/>
    <w:rsid w:val="003C063E"/>
    <w:rsid w:val="003C3971"/>
    <w:rsid w:val="003C71BE"/>
    <w:rsid w:val="003D4B15"/>
    <w:rsid w:val="003D5602"/>
    <w:rsid w:val="003D5FB9"/>
    <w:rsid w:val="003D624C"/>
    <w:rsid w:val="003D750D"/>
    <w:rsid w:val="003E269F"/>
    <w:rsid w:val="003E3329"/>
    <w:rsid w:val="003E6CF0"/>
    <w:rsid w:val="003F1023"/>
    <w:rsid w:val="003F1A38"/>
    <w:rsid w:val="003F2809"/>
    <w:rsid w:val="003F325D"/>
    <w:rsid w:val="003F4ACD"/>
    <w:rsid w:val="003F6B0E"/>
    <w:rsid w:val="00404CB3"/>
    <w:rsid w:val="004056A7"/>
    <w:rsid w:val="004076DF"/>
    <w:rsid w:val="00411241"/>
    <w:rsid w:val="00412481"/>
    <w:rsid w:val="00420C2F"/>
    <w:rsid w:val="00421C7C"/>
    <w:rsid w:val="00423112"/>
    <w:rsid w:val="00424697"/>
    <w:rsid w:val="00424F89"/>
    <w:rsid w:val="0042620C"/>
    <w:rsid w:val="004271DE"/>
    <w:rsid w:val="00433A31"/>
    <w:rsid w:val="00433B05"/>
    <w:rsid w:val="00433FE5"/>
    <w:rsid w:val="00434D05"/>
    <w:rsid w:val="004377D3"/>
    <w:rsid w:val="00437DF7"/>
    <w:rsid w:val="0044178B"/>
    <w:rsid w:val="0044192C"/>
    <w:rsid w:val="00443378"/>
    <w:rsid w:val="00445418"/>
    <w:rsid w:val="0044590F"/>
    <w:rsid w:val="004460E7"/>
    <w:rsid w:val="0044648F"/>
    <w:rsid w:val="004469F4"/>
    <w:rsid w:val="00446D73"/>
    <w:rsid w:val="00447F75"/>
    <w:rsid w:val="00450156"/>
    <w:rsid w:val="004501BE"/>
    <w:rsid w:val="004503AD"/>
    <w:rsid w:val="004531F7"/>
    <w:rsid w:val="00454673"/>
    <w:rsid w:val="0045481E"/>
    <w:rsid w:val="004554D9"/>
    <w:rsid w:val="0045617C"/>
    <w:rsid w:val="0046082E"/>
    <w:rsid w:val="0046463A"/>
    <w:rsid w:val="0046511B"/>
    <w:rsid w:val="00465501"/>
    <w:rsid w:val="00465656"/>
    <w:rsid w:val="004710BF"/>
    <w:rsid w:val="00473587"/>
    <w:rsid w:val="00474087"/>
    <w:rsid w:val="00475A1E"/>
    <w:rsid w:val="00477030"/>
    <w:rsid w:val="00477948"/>
    <w:rsid w:val="0048216D"/>
    <w:rsid w:val="00482F25"/>
    <w:rsid w:val="004839EE"/>
    <w:rsid w:val="00483ED5"/>
    <w:rsid w:val="00484C9F"/>
    <w:rsid w:val="00485AA5"/>
    <w:rsid w:val="00486764"/>
    <w:rsid w:val="004868E5"/>
    <w:rsid w:val="00486D09"/>
    <w:rsid w:val="004870E6"/>
    <w:rsid w:val="0048728E"/>
    <w:rsid w:val="0049247C"/>
    <w:rsid w:val="0049307C"/>
    <w:rsid w:val="00495DA4"/>
    <w:rsid w:val="004973C9"/>
    <w:rsid w:val="0049771E"/>
    <w:rsid w:val="00497F9B"/>
    <w:rsid w:val="004A02E0"/>
    <w:rsid w:val="004A075A"/>
    <w:rsid w:val="004A0EC2"/>
    <w:rsid w:val="004A3AB9"/>
    <w:rsid w:val="004A5268"/>
    <w:rsid w:val="004A6015"/>
    <w:rsid w:val="004A7F41"/>
    <w:rsid w:val="004B1921"/>
    <w:rsid w:val="004B241E"/>
    <w:rsid w:val="004B3A12"/>
    <w:rsid w:val="004B533C"/>
    <w:rsid w:val="004C01CD"/>
    <w:rsid w:val="004C0D81"/>
    <w:rsid w:val="004C145F"/>
    <w:rsid w:val="004C1D57"/>
    <w:rsid w:val="004C5642"/>
    <w:rsid w:val="004C68A7"/>
    <w:rsid w:val="004C7CF7"/>
    <w:rsid w:val="004D0F58"/>
    <w:rsid w:val="004D1052"/>
    <w:rsid w:val="004D149B"/>
    <w:rsid w:val="004D19E5"/>
    <w:rsid w:val="004D25C1"/>
    <w:rsid w:val="004D2868"/>
    <w:rsid w:val="004D3424"/>
    <w:rsid w:val="004D3578"/>
    <w:rsid w:val="004D410E"/>
    <w:rsid w:val="004D5150"/>
    <w:rsid w:val="004D5196"/>
    <w:rsid w:val="004D5DE1"/>
    <w:rsid w:val="004E213A"/>
    <w:rsid w:val="004E2F26"/>
    <w:rsid w:val="004E3463"/>
    <w:rsid w:val="004E4665"/>
    <w:rsid w:val="004E46C6"/>
    <w:rsid w:val="004E4AA7"/>
    <w:rsid w:val="004E57A6"/>
    <w:rsid w:val="004F0F93"/>
    <w:rsid w:val="004F3DBF"/>
    <w:rsid w:val="004F40B5"/>
    <w:rsid w:val="004F5F4F"/>
    <w:rsid w:val="005000B3"/>
    <w:rsid w:val="0050066B"/>
    <w:rsid w:val="00501A02"/>
    <w:rsid w:val="00501A9E"/>
    <w:rsid w:val="00502043"/>
    <w:rsid w:val="0050242A"/>
    <w:rsid w:val="00511344"/>
    <w:rsid w:val="0051389B"/>
    <w:rsid w:val="00513E2A"/>
    <w:rsid w:val="00514B33"/>
    <w:rsid w:val="00514CDC"/>
    <w:rsid w:val="00515564"/>
    <w:rsid w:val="005163AF"/>
    <w:rsid w:val="00517BE9"/>
    <w:rsid w:val="00520847"/>
    <w:rsid w:val="00520A15"/>
    <w:rsid w:val="005213B2"/>
    <w:rsid w:val="005215E4"/>
    <w:rsid w:val="005242C8"/>
    <w:rsid w:val="005251DB"/>
    <w:rsid w:val="0052533E"/>
    <w:rsid w:val="00525F00"/>
    <w:rsid w:val="00532D8C"/>
    <w:rsid w:val="00535A0A"/>
    <w:rsid w:val="00536357"/>
    <w:rsid w:val="00536F99"/>
    <w:rsid w:val="00541AD6"/>
    <w:rsid w:val="00541BFD"/>
    <w:rsid w:val="00542A32"/>
    <w:rsid w:val="00543CA9"/>
    <w:rsid w:val="00543E6C"/>
    <w:rsid w:val="0054689E"/>
    <w:rsid w:val="005500EB"/>
    <w:rsid w:val="0055054E"/>
    <w:rsid w:val="00551A8E"/>
    <w:rsid w:val="005545D7"/>
    <w:rsid w:val="00554B82"/>
    <w:rsid w:val="00560302"/>
    <w:rsid w:val="00561F9F"/>
    <w:rsid w:val="00563D66"/>
    <w:rsid w:val="00565087"/>
    <w:rsid w:val="00567CED"/>
    <w:rsid w:val="00571724"/>
    <w:rsid w:val="00576D5D"/>
    <w:rsid w:val="00580231"/>
    <w:rsid w:val="00581A9B"/>
    <w:rsid w:val="00581FCA"/>
    <w:rsid w:val="00582311"/>
    <w:rsid w:val="0058484C"/>
    <w:rsid w:val="00592401"/>
    <w:rsid w:val="005942B3"/>
    <w:rsid w:val="00594300"/>
    <w:rsid w:val="00597526"/>
    <w:rsid w:val="00597B48"/>
    <w:rsid w:val="005A005F"/>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526B"/>
    <w:rsid w:val="005C665E"/>
    <w:rsid w:val="005C6D5D"/>
    <w:rsid w:val="005C6FFE"/>
    <w:rsid w:val="005C70AA"/>
    <w:rsid w:val="005C79C7"/>
    <w:rsid w:val="005D21B3"/>
    <w:rsid w:val="005D2E01"/>
    <w:rsid w:val="005D4925"/>
    <w:rsid w:val="005D55A9"/>
    <w:rsid w:val="005D66AD"/>
    <w:rsid w:val="005D759D"/>
    <w:rsid w:val="005E0AC3"/>
    <w:rsid w:val="005E1FC9"/>
    <w:rsid w:val="005E20E2"/>
    <w:rsid w:val="005E7B43"/>
    <w:rsid w:val="005E7B72"/>
    <w:rsid w:val="005F1FDE"/>
    <w:rsid w:val="005F2CA1"/>
    <w:rsid w:val="005F30B8"/>
    <w:rsid w:val="005F3999"/>
    <w:rsid w:val="005F51D9"/>
    <w:rsid w:val="005F58F9"/>
    <w:rsid w:val="005F5C87"/>
    <w:rsid w:val="005F7CB0"/>
    <w:rsid w:val="0060111D"/>
    <w:rsid w:val="006014C3"/>
    <w:rsid w:val="00601F9E"/>
    <w:rsid w:val="0060289D"/>
    <w:rsid w:val="00603AE8"/>
    <w:rsid w:val="00603F32"/>
    <w:rsid w:val="00606487"/>
    <w:rsid w:val="00610FEA"/>
    <w:rsid w:val="00612B98"/>
    <w:rsid w:val="00614FDF"/>
    <w:rsid w:val="00617F28"/>
    <w:rsid w:val="00623A25"/>
    <w:rsid w:val="0062493A"/>
    <w:rsid w:val="0062503F"/>
    <w:rsid w:val="00625AB5"/>
    <w:rsid w:val="0062792E"/>
    <w:rsid w:val="00627DAE"/>
    <w:rsid w:val="006308BD"/>
    <w:rsid w:val="0063177A"/>
    <w:rsid w:val="00631C56"/>
    <w:rsid w:val="00633942"/>
    <w:rsid w:val="00634317"/>
    <w:rsid w:val="0063641F"/>
    <w:rsid w:val="00636D83"/>
    <w:rsid w:val="00640140"/>
    <w:rsid w:val="0064038D"/>
    <w:rsid w:val="00642A03"/>
    <w:rsid w:val="00642CE8"/>
    <w:rsid w:val="00643202"/>
    <w:rsid w:val="0064353E"/>
    <w:rsid w:val="00643553"/>
    <w:rsid w:val="006436C7"/>
    <w:rsid w:val="00645CE9"/>
    <w:rsid w:val="0064657E"/>
    <w:rsid w:val="006466D2"/>
    <w:rsid w:val="006468CE"/>
    <w:rsid w:val="006478A7"/>
    <w:rsid w:val="00664568"/>
    <w:rsid w:val="00667F7B"/>
    <w:rsid w:val="006764D3"/>
    <w:rsid w:val="0068067B"/>
    <w:rsid w:val="00684066"/>
    <w:rsid w:val="00684B46"/>
    <w:rsid w:val="00685454"/>
    <w:rsid w:val="00686920"/>
    <w:rsid w:val="0069255D"/>
    <w:rsid w:val="006934BA"/>
    <w:rsid w:val="006949C9"/>
    <w:rsid w:val="00696868"/>
    <w:rsid w:val="006A12CC"/>
    <w:rsid w:val="006A32D3"/>
    <w:rsid w:val="006A401D"/>
    <w:rsid w:val="006A4046"/>
    <w:rsid w:val="006A4874"/>
    <w:rsid w:val="006A54F7"/>
    <w:rsid w:val="006A5A0F"/>
    <w:rsid w:val="006A7576"/>
    <w:rsid w:val="006A7C3F"/>
    <w:rsid w:val="006B0029"/>
    <w:rsid w:val="006B202D"/>
    <w:rsid w:val="006B206E"/>
    <w:rsid w:val="006B46D4"/>
    <w:rsid w:val="006B7820"/>
    <w:rsid w:val="006B7AA9"/>
    <w:rsid w:val="006B7E9F"/>
    <w:rsid w:val="006C4B07"/>
    <w:rsid w:val="006C6276"/>
    <w:rsid w:val="006D046D"/>
    <w:rsid w:val="006D054B"/>
    <w:rsid w:val="006D43D0"/>
    <w:rsid w:val="006D626F"/>
    <w:rsid w:val="006D6604"/>
    <w:rsid w:val="006D6F4C"/>
    <w:rsid w:val="006D7F9F"/>
    <w:rsid w:val="006E1430"/>
    <w:rsid w:val="006E2D72"/>
    <w:rsid w:val="006E2F3D"/>
    <w:rsid w:val="006E43A8"/>
    <w:rsid w:val="006E4F42"/>
    <w:rsid w:val="006E7516"/>
    <w:rsid w:val="006E7544"/>
    <w:rsid w:val="006F1389"/>
    <w:rsid w:val="006F2939"/>
    <w:rsid w:val="006F4B01"/>
    <w:rsid w:val="006F504C"/>
    <w:rsid w:val="006F6514"/>
    <w:rsid w:val="007016C2"/>
    <w:rsid w:val="00701C7E"/>
    <w:rsid w:val="007026F1"/>
    <w:rsid w:val="007041B7"/>
    <w:rsid w:val="0070618F"/>
    <w:rsid w:val="00706474"/>
    <w:rsid w:val="00707C6B"/>
    <w:rsid w:val="007102B7"/>
    <w:rsid w:val="00711D11"/>
    <w:rsid w:val="007149E4"/>
    <w:rsid w:val="00716399"/>
    <w:rsid w:val="0072074F"/>
    <w:rsid w:val="0072174B"/>
    <w:rsid w:val="00721D8C"/>
    <w:rsid w:val="00721DA8"/>
    <w:rsid w:val="00722535"/>
    <w:rsid w:val="00722A0E"/>
    <w:rsid w:val="00725017"/>
    <w:rsid w:val="00730189"/>
    <w:rsid w:val="00730389"/>
    <w:rsid w:val="00731D60"/>
    <w:rsid w:val="007325BC"/>
    <w:rsid w:val="00733D5C"/>
    <w:rsid w:val="00734A5B"/>
    <w:rsid w:val="00735917"/>
    <w:rsid w:val="0074006F"/>
    <w:rsid w:val="00743CA8"/>
    <w:rsid w:val="00744E76"/>
    <w:rsid w:val="007463D0"/>
    <w:rsid w:val="00747346"/>
    <w:rsid w:val="007475B9"/>
    <w:rsid w:val="00750B4E"/>
    <w:rsid w:val="00751985"/>
    <w:rsid w:val="007536B0"/>
    <w:rsid w:val="00753A11"/>
    <w:rsid w:val="00755A6F"/>
    <w:rsid w:val="0075678A"/>
    <w:rsid w:val="00756A95"/>
    <w:rsid w:val="007610C8"/>
    <w:rsid w:val="00761ED6"/>
    <w:rsid w:val="00765731"/>
    <w:rsid w:val="007664E6"/>
    <w:rsid w:val="00766ADD"/>
    <w:rsid w:val="00767FC0"/>
    <w:rsid w:val="00773789"/>
    <w:rsid w:val="00775751"/>
    <w:rsid w:val="00775798"/>
    <w:rsid w:val="00781F0F"/>
    <w:rsid w:val="0078262E"/>
    <w:rsid w:val="00783DBA"/>
    <w:rsid w:val="00784443"/>
    <w:rsid w:val="007863DD"/>
    <w:rsid w:val="00790639"/>
    <w:rsid w:val="00790E2F"/>
    <w:rsid w:val="00792721"/>
    <w:rsid w:val="00793F28"/>
    <w:rsid w:val="0079482C"/>
    <w:rsid w:val="00796328"/>
    <w:rsid w:val="0079713E"/>
    <w:rsid w:val="00797589"/>
    <w:rsid w:val="00797B6A"/>
    <w:rsid w:val="00797BDA"/>
    <w:rsid w:val="007A09D7"/>
    <w:rsid w:val="007A3800"/>
    <w:rsid w:val="007A40C6"/>
    <w:rsid w:val="007A475A"/>
    <w:rsid w:val="007A7B45"/>
    <w:rsid w:val="007B0DC4"/>
    <w:rsid w:val="007B10E6"/>
    <w:rsid w:val="007B2EF2"/>
    <w:rsid w:val="007B3CEA"/>
    <w:rsid w:val="007B4558"/>
    <w:rsid w:val="007B4809"/>
    <w:rsid w:val="007C2527"/>
    <w:rsid w:val="007C4498"/>
    <w:rsid w:val="007C4D8F"/>
    <w:rsid w:val="007C4DED"/>
    <w:rsid w:val="007C510D"/>
    <w:rsid w:val="007C57A3"/>
    <w:rsid w:val="007C5AA1"/>
    <w:rsid w:val="007C6A6B"/>
    <w:rsid w:val="007C7876"/>
    <w:rsid w:val="007C7D72"/>
    <w:rsid w:val="007D00FF"/>
    <w:rsid w:val="007D300E"/>
    <w:rsid w:val="007D49B0"/>
    <w:rsid w:val="007E04F5"/>
    <w:rsid w:val="007E1322"/>
    <w:rsid w:val="007E1855"/>
    <w:rsid w:val="007E70A1"/>
    <w:rsid w:val="007F0A5A"/>
    <w:rsid w:val="007F291B"/>
    <w:rsid w:val="007F39DF"/>
    <w:rsid w:val="007F4387"/>
    <w:rsid w:val="007F5579"/>
    <w:rsid w:val="007F6411"/>
    <w:rsid w:val="00800CD0"/>
    <w:rsid w:val="008024E2"/>
    <w:rsid w:val="008028A4"/>
    <w:rsid w:val="00802E14"/>
    <w:rsid w:val="00803D8D"/>
    <w:rsid w:val="00805357"/>
    <w:rsid w:val="008075BB"/>
    <w:rsid w:val="008105E2"/>
    <w:rsid w:val="00813D41"/>
    <w:rsid w:val="008143AE"/>
    <w:rsid w:val="00821A91"/>
    <w:rsid w:val="00824EFA"/>
    <w:rsid w:val="00826676"/>
    <w:rsid w:val="008268AB"/>
    <w:rsid w:val="00830FEF"/>
    <w:rsid w:val="008316D5"/>
    <w:rsid w:val="00831F07"/>
    <w:rsid w:val="00832ADA"/>
    <w:rsid w:val="0083346C"/>
    <w:rsid w:val="00835086"/>
    <w:rsid w:val="00835C8F"/>
    <w:rsid w:val="0083605B"/>
    <w:rsid w:val="00836378"/>
    <w:rsid w:val="0083687F"/>
    <w:rsid w:val="00836A15"/>
    <w:rsid w:val="0084216F"/>
    <w:rsid w:val="008424B0"/>
    <w:rsid w:val="0084422F"/>
    <w:rsid w:val="00845030"/>
    <w:rsid w:val="00845079"/>
    <w:rsid w:val="00846B78"/>
    <w:rsid w:val="00846E90"/>
    <w:rsid w:val="008473F2"/>
    <w:rsid w:val="00847979"/>
    <w:rsid w:val="00851B79"/>
    <w:rsid w:val="008531CC"/>
    <w:rsid w:val="00853999"/>
    <w:rsid w:val="00855382"/>
    <w:rsid w:val="00855DC1"/>
    <w:rsid w:val="00856A76"/>
    <w:rsid w:val="00857C2C"/>
    <w:rsid w:val="00860C23"/>
    <w:rsid w:val="00860D73"/>
    <w:rsid w:val="00863887"/>
    <w:rsid w:val="00863B4A"/>
    <w:rsid w:val="00863C00"/>
    <w:rsid w:val="00866DE8"/>
    <w:rsid w:val="00871182"/>
    <w:rsid w:val="008734A8"/>
    <w:rsid w:val="0087458B"/>
    <w:rsid w:val="008768CA"/>
    <w:rsid w:val="008802EF"/>
    <w:rsid w:val="00880FA7"/>
    <w:rsid w:val="0088319D"/>
    <w:rsid w:val="0088385C"/>
    <w:rsid w:val="0088397A"/>
    <w:rsid w:val="0088441F"/>
    <w:rsid w:val="008877CF"/>
    <w:rsid w:val="00887D78"/>
    <w:rsid w:val="00890F0D"/>
    <w:rsid w:val="00892BFB"/>
    <w:rsid w:val="00894CA4"/>
    <w:rsid w:val="00896615"/>
    <w:rsid w:val="00897881"/>
    <w:rsid w:val="008A0CD4"/>
    <w:rsid w:val="008A4B21"/>
    <w:rsid w:val="008A5D58"/>
    <w:rsid w:val="008A6DF1"/>
    <w:rsid w:val="008A7707"/>
    <w:rsid w:val="008A78D9"/>
    <w:rsid w:val="008B05D6"/>
    <w:rsid w:val="008B2459"/>
    <w:rsid w:val="008B277F"/>
    <w:rsid w:val="008B2F83"/>
    <w:rsid w:val="008B38B2"/>
    <w:rsid w:val="008B4CEB"/>
    <w:rsid w:val="008B6B03"/>
    <w:rsid w:val="008B7E2E"/>
    <w:rsid w:val="008B7F1C"/>
    <w:rsid w:val="008C271C"/>
    <w:rsid w:val="008C30B4"/>
    <w:rsid w:val="008C553C"/>
    <w:rsid w:val="008C57C4"/>
    <w:rsid w:val="008D0BDF"/>
    <w:rsid w:val="008D50EF"/>
    <w:rsid w:val="008D63FB"/>
    <w:rsid w:val="008D6E33"/>
    <w:rsid w:val="008E1E55"/>
    <w:rsid w:val="008E55A1"/>
    <w:rsid w:val="008E5A63"/>
    <w:rsid w:val="008E637E"/>
    <w:rsid w:val="008F144E"/>
    <w:rsid w:val="008F1E6F"/>
    <w:rsid w:val="008F369C"/>
    <w:rsid w:val="008F46FA"/>
    <w:rsid w:val="008F7B1B"/>
    <w:rsid w:val="00901453"/>
    <w:rsid w:val="00901525"/>
    <w:rsid w:val="0090271F"/>
    <w:rsid w:val="00902995"/>
    <w:rsid w:val="00902CC6"/>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2B30"/>
    <w:rsid w:val="00934583"/>
    <w:rsid w:val="009351EF"/>
    <w:rsid w:val="00941F5D"/>
    <w:rsid w:val="00942EC2"/>
    <w:rsid w:val="009446F2"/>
    <w:rsid w:val="009464BF"/>
    <w:rsid w:val="00947439"/>
    <w:rsid w:val="009477D5"/>
    <w:rsid w:val="0094785E"/>
    <w:rsid w:val="00950D28"/>
    <w:rsid w:val="009518F4"/>
    <w:rsid w:val="0095334F"/>
    <w:rsid w:val="0095416E"/>
    <w:rsid w:val="00955339"/>
    <w:rsid w:val="00955D2C"/>
    <w:rsid w:val="00956FAC"/>
    <w:rsid w:val="00960FE0"/>
    <w:rsid w:val="00962583"/>
    <w:rsid w:val="00963528"/>
    <w:rsid w:val="009647E9"/>
    <w:rsid w:val="009657AC"/>
    <w:rsid w:val="009709BA"/>
    <w:rsid w:val="00970E62"/>
    <w:rsid w:val="009716B5"/>
    <w:rsid w:val="0097410F"/>
    <w:rsid w:val="00977536"/>
    <w:rsid w:val="00980655"/>
    <w:rsid w:val="00982E66"/>
    <w:rsid w:val="009834D8"/>
    <w:rsid w:val="00985039"/>
    <w:rsid w:val="00985B34"/>
    <w:rsid w:val="00990FF7"/>
    <w:rsid w:val="00991171"/>
    <w:rsid w:val="00991704"/>
    <w:rsid w:val="00991BE8"/>
    <w:rsid w:val="0099279B"/>
    <w:rsid w:val="0099420D"/>
    <w:rsid w:val="009955D3"/>
    <w:rsid w:val="00997ABB"/>
    <w:rsid w:val="009A0050"/>
    <w:rsid w:val="009A0CC8"/>
    <w:rsid w:val="009A28F0"/>
    <w:rsid w:val="009A46CD"/>
    <w:rsid w:val="009A6DCE"/>
    <w:rsid w:val="009B2466"/>
    <w:rsid w:val="009B337B"/>
    <w:rsid w:val="009B392F"/>
    <w:rsid w:val="009B41F2"/>
    <w:rsid w:val="009B44C2"/>
    <w:rsid w:val="009B4BE7"/>
    <w:rsid w:val="009B4EF0"/>
    <w:rsid w:val="009B53EC"/>
    <w:rsid w:val="009B6A20"/>
    <w:rsid w:val="009C181B"/>
    <w:rsid w:val="009C3515"/>
    <w:rsid w:val="009C46E3"/>
    <w:rsid w:val="009C4CA7"/>
    <w:rsid w:val="009C5835"/>
    <w:rsid w:val="009D179F"/>
    <w:rsid w:val="009D4487"/>
    <w:rsid w:val="009D6066"/>
    <w:rsid w:val="009D6EB0"/>
    <w:rsid w:val="009D74F2"/>
    <w:rsid w:val="009E0BAF"/>
    <w:rsid w:val="009E3EFC"/>
    <w:rsid w:val="009E6EC2"/>
    <w:rsid w:val="009E74CA"/>
    <w:rsid w:val="009F27B2"/>
    <w:rsid w:val="009F37B7"/>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64B4"/>
    <w:rsid w:val="00A23472"/>
    <w:rsid w:val="00A23702"/>
    <w:rsid w:val="00A257A5"/>
    <w:rsid w:val="00A26FE9"/>
    <w:rsid w:val="00A309BB"/>
    <w:rsid w:val="00A30BB6"/>
    <w:rsid w:val="00A30EAE"/>
    <w:rsid w:val="00A324C5"/>
    <w:rsid w:val="00A32B94"/>
    <w:rsid w:val="00A33916"/>
    <w:rsid w:val="00A339C8"/>
    <w:rsid w:val="00A34D36"/>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5ED4"/>
    <w:rsid w:val="00A6046E"/>
    <w:rsid w:val="00A617B4"/>
    <w:rsid w:val="00A64CF3"/>
    <w:rsid w:val="00A64EB9"/>
    <w:rsid w:val="00A66D53"/>
    <w:rsid w:val="00A674E9"/>
    <w:rsid w:val="00A70E4D"/>
    <w:rsid w:val="00A7132A"/>
    <w:rsid w:val="00A71D97"/>
    <w:rsid w:val="00A72F6C"/>
    <w:rsid w:val="00A73D91"/>
    <w:rsid w:val="00A80008"/>
    <w:rsid w:val="00A81CC0"/>
    <w:rsid w:val="00A81DAB"/>
    <w:rsid w:val="00A82346"/>
    <w:rsid w:val="00A827B4"/>
    <w:rsid w:val="00A869AF"/>
    <w:rsid w:val="00A87128"/>
    <w:rsid w:val="00A92004"/>
    <w:rsid w:val="00A93BE0"/>
    <w:rsid w:val="00A93DFB"/>
    <w:rsid w:val="00A95553"/>
    <w:rsid w:val="00A95EDC"/>
    <w:rsid w:val="00A9702F"/>
    <w:rsid w:val="00AA08DE"/>
    <w:rsid w:val="00AA157A"/>
    <w:rsid w:val="00AA2719"/>
    <w:rsid w:val="00AA5651"/>
    <w:rsid w:val="00AA60A7"/>
    <w:rsid w:val="00AA6301"/>
    <w:rsid w:val="00AA6332"/>
    <w:rsid w:val="00AB2B08"/>
    <w:rsid w:val="00AB40C2"/>
    <w:rsid w:val="00AB4571"/>
    <w:rsid w:val="00AB45D2"/>
    <w:rsid w:val="00AB600A"/>
    <w:rsid w:val="00AB7757"/>
    <w:rsid w:val="00AC0121"/>
    <w:rsid w:val="00AC0A03"/>
    <w:rsid w:val="00AC1254"/>
    <w:rsid w:val="00AC362B"/>
    <w:rsid w:val="00AC797C"/>
    <w:rsid w:val="00AC7B34"/>
    <w:rsid w:val="00AD09A1"/>
    <w:rsid w:val="00AD0FC4"/>
    <w:rsid w:val="00AD11EB"/>
    <w:rsid w:val="00AD35BD"/>
    <w:rsid w:val="00AE02D7"/>
    <w:rsid w:val="00AE101C"/>
    <w:rsid w:val="00AE1195"/>
    <w:rsid w:val="00AE1334"/>
    <w:rsid w:val="00AE215C"/>
    <w:rsid w:val="00AE2349"/>
    <w:rsid w:val="00AE329C"/>
    <w:rsid w:val="00AE4180"/>
    <w:rsid w:val="00AE4C58"/>
    <w:rsid w:val="00AE5475"/>
    <w:rsid w:val="00AE6CBE"/>
    <w:rsid w:val="00AE7026"/>
    <w:rsid w:val="00AE744A"/>
    <w:rsid w:val="00AF04F0"/>
    <w:rsid w:val="00AF04FA"/>
    <w:rsid w:val="00AF104C"/>
    <w:rsid w:val="00AF2CE5"/>
    <w:rsid w:val="00AF302B"/>
    <w:rsid w:val="00AF47A4"/>
    <w:rsid w:val="00AF5DBB"/>
    <w:rsid w:val="00AF749F"/>
    <w:rsid w:val="00B002DF"/>
    <w:rsid w:val="00B007F7"/>
    <w:rsid w:val="00B00BD6"/>
    <w:rsid w:val="00B0429B"/>
    <w:rsid w:val="00B0559B"/>
    <w:rsid w:val="00B05A1B"/>
    <w:rsid w:val="00B07081"/>
    <w:rsid w:val="00B1006C"/>
    <w:rsid w:val="00B10E02"/>
    <w:rsid w:val="00B1314A"/>
    <w:rsid w:val="00B13E7E"/>
    <w:rsid w:val="00B15449"/>
    <w:rsid w:val="00B15873"/>
    <w:rsid w:val="00B1593E"/>
    <w:rsid w:val="00B1789F"/>
    <w:rsid w:val="00B21E5E"/>
    <w:rsid w:val="00B222C2"/>
    <w:rsid w:val="00B22A5C"/>
    <w:rsid w:val="00B24816"/>
    <w:rsid w:val="00B254A2"/>
    <w:rsid w:val="00B25832"/>
    <w:rsid w:val="00B30196"/>
    <w:rsid w:val="00B30B6A"/>
    <w:rsid w:val="00B3243D"/>
    <w:rsid w:val="00B335A9"/>
    <w:rsid w:val="00B33E08"/>
    <w:rsid w:val="00B34144"/>
    <w:rsid w:val="00B4365C"/>
    <w:rsid w:val="00B45831"/>
    <w:rsid w:val="00B50C94"/>
    <w:rsid w:val="00B534A1"/>
    <w:rsid w:val="00B54CA9"/>
    <w:rsid w:val="00B5515C"/>
    <w:rsid w:val="00B5621C"/>
    <w:rsid w:val="00B562B3"/>
    <w:rsid w:val="00B56998"/>
    <w:rsid w:val="00B6055C"/>
    <w:rsid w:val="00B6230F"/>
    <w:rsid w:val="00B62421"/>
    <w:rsid w:val="00B656FC"/>
    <w:rsid w:val="00B70C66"/>
    <w:rsid w:val="00B70C8A"/>
    <w:rsid w:val="00B725DA"/>
    <w:rsid w:val="00B72FD0"/>
    <w:rsid w:val="00B7315B"/>
    <w:rsid w:val="00B754D4"/>
    <w:rsid w:val="00B755B7"/>
    <w:rsid w:val="00B80478"/>
    <w:rsid w:val="00B82754"/>
    <w:rsid w:val="00B82F29"/>
    <w:rsid w:val="00B836F5"/>
    <w:rsid w:val="00B869B0"/>
    <w:rsid w:val="00B90834"/>
    <w:rsid w:val="00B9152F"/>
    <w:rsid w:val="00B922A9"/>
    <w:rsid w:val="00B92D07"/>
    <w:rsid w:val="00B933BD"/>
    <w:rsid w:val="00B93ED6"/>
    <w:rsid w:val="00B9622A"/>
    <w:rsid w:val="00B9734B"/>
    <w:rsid w:val="00B97B7B"/>
    <w:rsid w:val="00BA5C10"/>
    <w:rsid w:val="00BB1186"/>
    <w:rsid w:val="00BB223B"/>
    <w:rsid w:val="00BB6361"/>
    <w:rsid w:val="00BB713F"/>
    <w:rsid w:val="00BC0F7D"/>
    <w:rsid w:val="00BC1AFA"/>
    <w:rsid w:val="00BC2C3C"/>
    <w:rsid w:val="00BC41F5"/>
    <w:rsid w:val="00BC42D2"/>
    <w:rsid w:val="00BC5DF2"/>
    <w:rsid w:val="00BC6527"/>
    <w:rsid w:val="00BC7959"/>
    <w:rsid w:val="00BD08DD"/>
    <w:rsid w:val="00BD0980"/>
    <w:rsid w:val="00BD1865"/>
    <w:rsid w:val="00BD2816"/>
    <w:rsid w:val="00BD3258"/>
    <w:rsid w:val="00BD3541"/>
    <w:rsid w:val="00BD4707"/>
    <w:rsid w:val="00BD4A79"/>
    <w:rsid w:val="00BD558F"/>
    <w:rsid w:val="00BE2D34"/>
    <w:rsid w:val="00BE31ED"/>
    <w:rsid w:val="00BE4B31"/>
    <w:rsid w:val="00BE5D48"/>
    <w:rsid w:val="00BE689A"/>
    <w:rsid w:val="00BF111F"/>
    <w:rsid w:val="00BF1D41"/>
    <w:rsid w:val="00BF20F0"/>
    <w:rsid w:val="00BF3147"/>
    <w:rsid w:val="00BF4342"/>
    <w:rsid w:val="00BF4B2E"/>
    <w:rsid w:val="00BF4E3B"/>
    <w:rsid w:val="00C024CA"/>
    <w:rsid w:val="00C10A68"/>
    <w:rsid w:val="00C10D7F"/>
    <w:rsid w:val="00C10FFD"/>
    <w:rsid w:val="00C11EA7"/>
    <w:rsid w:val="00C1234B"/>
    <w:rsid w:val="00C12AA6"/>
    <w:rsid w:val="00C12CCE"/>
    <w:rsid w:val="00C13626"/>
    <w:rsid w:val="00C14E8B"/>
    <w:rsid w:val="00C16A5D"/>
    <w:rsid w:val="00C22D37"/>
    <w:rsid w:val="00C22EEE"/>
    <w:rsid w:val="00C2353F"/>
    <w:rsid w:val="00C242BE"/>
    <w:rsid w:val="00C24ECC"/>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2C6"/>
    <w:rsid w:val="00C5381F"/>
    <w:rsid w:val="00C53E86"/>
    <w:rsid w:val="00C545B5"/>
    <w:rsid w:val="00C550E4"/>
    <w:rsid w:val="00C57280"/>
    <w:rsid w:val="00C6029F"/>
    <w:rsid w:val="00C6189A"/>
    <w:rsid w:val="00C6279F"/>
    <w:rsid w:val="00C63772"/>
    <w:rsid w:val="00C659B8"/>
    <w:rsid w:val="00C6607A"/>
    <w:rsid w:val="00C6736B"/>
    <w:rsid w:val="00C67464"/>
    <w:rsid w:val="00C67A2A"/>
    <w:rsid w:val="00C72833"/>
    <w:rsid w:val="00C748B3"/>
    <w:rsid w:val="00C77997"/>
    <w:rsid w:val="00C81073"/>
    <w:rsid w:val="00C811E9"/>
    <w:rsid w:val="00C83B23"/>
    <w:rsid w:val="00C854C1"/>
    <w:rsid w:val="00C8640C"/>
    <w:rsid w:val="00C87592"/>
    <w:rsid w:val="00C92952"/>
    <w:rsid w:val="00C93F40"/>
    <w:rsid w:val="00C940C8"/>
    <w:rsid w:val="00C94596"/>
    <w:rsid w:val="00C956A0"/>
    <w:rsid w:val="00C95859"/>
    <w:rsid w:val="00C95870"/>
    <w:rsid w:val="00C968B1"/>
    <w:rsid w:val="00CA0DFF"/>
    <w:rsid w:val="00CA33C8"/>
    <w:rsid w:val="00CA3D0C"/>
    <w:rsid w:val="00CA3DBF"/>
    <w:rsid w:val="00CA6D0E"/>
    <w:rsid w:val="00CB0501"/>
    <w:rsid w:val="00CB2A75"/>
    <w:rsid w:val="00CB709A"/>
    <w:rsid w:val="00CB7616"/>
    <w:rsid w:val="00CB7878"/>
    <w:rsid w:val="00CC007F"/>
    <w:rsid w:val="00CC32F7"/>
    <w:rsid w:val="00CC548D"/>
    <w:rsid w:val="00CC579D"/>
    <w:rsid w:val="00CC6FE8"/>
    <w:rsid w:val="00CD003B"/>
    <w:rsid w:val="00CD2529"/>
    <w:rsid w:val="00CD33DF"/>
    <w:rsid w:val="00CD582A"/>
    <w:rsid w:val="00CD6A04"/>
    <w:rsid w:val="00CD732E"/>
    <w:rsid w:val="00CE0D53"/>
    <w:rsid w:val="00CE2FCF"/>
    <w:rsid w:val="00CE53A3"/>
    <w:rsid w:val="00CE6BE5"/>
    <w:rsid w:val="00CF2323"/>
    <w:rsid w:val="00CF41A6"/>
    <w:rsid w:val="00CF4B79"/>
    <w:rsid w:val="00CF51D9"/>
    <w:rsid w:val="00CF633B"/>
    <w:rsid w:val="00CF6ECD"/>
    <w:rsid w:val="00D007B1"/>
    <w:rsid w:val="00D02C85"/>
    <w:rsid w:val="00D0428D"/>
    <w:rsid w:val="00D042BC"/>
    <w:rsid w:val="00D04558"/>
    <w:rsid w:val="00D10599"/>
    <w:rsid w:val="00D1092C"/>
    <w:rsid w:val="00D1219C"/>
    <w:rsid w:val="00D13062"/>
    <w:rsid w:val="00D130DC"/>
    <w:rsid w:val="00D13CF2"/>
    <w:rsid w:val="00D146EE"/>
    <w:rsid w:val="00D15DEB"/>
    <w:rsid w:val="00D21A37"/>
    <w:rsid w:val="00D2508C"/>
    <w:rsid w:val="00D25507"/>
    <w:rsid w:val="00D26430"/>
    <w:rsid w:val="00D2693B"/>
    <w:rsid w:val="00D27C41"/>
    <w:rsid w:val="00D3062E"/>
    <w:rsid w:val="00D30D23"/>
    <w:rsid w:val="00D31BA2"/>
    <w:rsid w:val="00D326C8"/>
    <w:rsid w:val="00D34C41"/>
    <w:rsid w:val="00D35F09"/>
    <w:rsid w:val="00D408F8"/>
    <w:rsid w:val="00D40986"/>
    <w:rsid w:val="00D40DB4"/>
    <w:rsid w:val="00D41824"/>
    <w:rsid w:val="00D42B60"/>
    <w:rsid w:val="00D4457F"/>
    <w:rsid w:val="00D47151"/>
    <w:rsid w:val="00D50636"/>
    <w:rsid w:val="00D5083D"/>
    <w:rsid w:val="00D5342E"/>
    <w:rsid w:val="00D53E4A"/>
    <w:rsid w:val="00D54EDC"/>
    <w:rsid w:val="00D555CE"/>
    <w:rsid w:val="00D600DD"/>
    <w:rsid w:val="00D60BC9"/>
    <w:rsid w:val="00D61D47"/>
    <w:rsid w:val="00D629EA"/>
    <w:rsid w:val="00D64EA3"/>
    <w:rsid w:val="00D66645"/>
    <w:rsid w:val="00D668B3"/>
    <w:rsid w:val="00D67FC1"/>
    <w:rsid w:val="00D711BC"/>
    <w:rsid w:val="00D7150F"/>
    <w:rsid w:val="00D71B2A"/>
    <w:rsid w:val="00D71C62"/>
    <w:rsid w:val="00D738D6"/>
    <w:rsid w:val="00D74304"/>
    <w:rsid w:val="00D755EB"/>
    <w:rsid w:val="00D77155"/>
    <w:rsid w:val="00D82554"/>
    <w:rsid w:val="00D82AF1"/>
    <w:rsid w:val="00D83D56"/>
    <w:rsid w:val="00D84DF2"/>
    <w:rsid w:val="00D85BB1"/>
    <w:rsid w:val="00D876EB"/>
    <w:rsid w:val="00D87E00"/>
    <w:rsid w:val="00D87E03"/>
    <w:rsid w:val="00D90FA6"/>
    <w:rsid w:val="00D9134D"/>
    <w:rsid w:val="00D91746"/>
    <w:rsid w:val="00D93296"/>
    <w:rsid w:val="00D93731"/>
    <w:rsid w:val="00D93ED0"/>
    <w:rsid w:val="00D94B5A"/>
    <w:rsid w:val="00DA2515"/>
    <w:rsid w:val="00DA2979"/>
    <w:rsid w:val="00DA3522"/>
    <w:rsid w:val="00DA5B83"/>
    <w:rsid w:val="00DA5CEA"/>
    <w:rsid w:val="00DA7A03"/>
    <w:rsid w:val="00DB1818"/>
    <w:rsid w:val="00DB1D15"/>
    <w:rsid w:val="00DB721C"/>
    <w:rsid w:val="00DC1108"/>
    <w:rsid w:val="00DC1C69"/>
    <w:rsid w:val="00DC309B"/>
    <w:rsid w:val="00DC37AE"/>
    <w:rsid w:val="00DC479C"/>
    <w:rsid w:val="00DC4919"/>
    <w:rsid w:val="00DC4DA2"/>
    <w:rsid w:val="00DC55D6"/>
    <w:rsid w:val="00DD29BF"/>
    <w:rsid w:val="00DD3147"/>
    <w:rsid w:val="00DD63B9"/>
    <w:rsid w:val="00DE07A1"/>
    <w:rsid w:val="00DE0F75"/>
    <w:rsid w:val="00DE29E0"/>
    <w:rsid w:val="00DE5801"/>
    <w:rsid w:val="00DE6218"/>
    <w:rsid w:val="00DE7BB0"/>
    <w:rsid w:val="00DF0902"/>
    <w:rsid w:val="00DF2B1F"/>
    <w:rsid w:val="00DF47D2"/>
    <w:rsid w:val="00DF50A6"/>
    <w:rsid w:val="00DF60E3"/>
    <w:rsid w:val="00DF62CD"/>
    <w:rsid w:val="00E003C5"/>
    <w:rsid w:val="00E03051"/>
    <w:rsid w:val="00E06700"/>
    <w:rsid w:val="00E13B09"/>
    <w:rsid w:val="00E1541F"/>
    <w:rsid w:val="00E1559A"/>
    <w:rsid w:val="00E17EAA"/>
    <w:rsid w:val="00E20D70"/>
    <w:rsid w:val="00E23801"/>
    <w:rsid w:val="00E25043"/>
    <w:rsid w:val="00E2636D"/>
    <w:rsid w:val="00E2700E"/>
    <w:rsid w:val="00E27052"/>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31D9"/>
    <w:rsid w:val="00E5447E"/>
    <w:rsid w:val="00E54839"/>
    <w:rsid w:val="00E570F6"/>
    <w:rsid w:val="00E576D8"/>
    <w:rsid w:val="00E6063B"/>
    <w:rsid w:val="00E60C69"/>
    <w:rsid w:val="00E61D53"/>
    <w:rsid w:val="00E620A2"/>
    <w:rsid w:val="00E63202"/>
    <w:rsid w:val="00E65B61"/>
    <w:rsid w:val="00E65F49"/>
    <w:rsid w:val="00E70D42"/>
    <w:rsid w:val="00E73661"/>
    <w:rsid w:val="00E739B8"/>
    <w:rsid w:val="00E73AAA"/>
    <w:rsid w:val="00E74E48"/>
    <w:rsid w:val="00E752ED"/>
    <w:rsid w:val="00E756CD"/>
    <w:rsid w:val="00E762A0"/>
    <w:rsid w:val="00E7709B"/>
    <w:rsid w:val="00E77645"/>
    <w:rsid w:val="00E77C9B"/>
    <w:rsid w:val="00E80E3B"/>
    <w:rsid w:val="00E8106F"/>
    <w:rsid w:val="00E81377"/>
    <w:rsid w:val="00E826B0"/>
    <w:rsid w:val="00E8296D"/>
    <w:rsid w:val="00E835E1"/>
    <w:rsid w:val="00E83869"/>
    <w:rsid w:val="00E84A77"/>
    <w:rsid w:val="00E84E38"/>
    <w:rsid w:val="00E853CD"/>
    <w:rsid w:val="00E86130"/>
    <w:rsid w:val="00E863EB"/>
    <w:rsid w:val="00E868BA"/>
    <w:rsid w:val="00E904E6"/>
    <w:rsid w:val="00E90D07"/>
    <w:rsid w:val="00E913EC"/>
    <w:rsid w:val="00E92576"/>
    <w:rsid w:val="00E9576D"/>
    <w:rsid w:val="00E962DE"/>
    <w:rsid w:val="00E96666"/>
    <w:rsid w:val="00E96E7D"/>
    <w:rsid w:val="00E97B02"/>
    <w:rsid w:val="00E97EFB"/>
    <w:rsid w:val="00EA0478"/>
    <w:rsid w:val="00EA1911"/>
    <w:rsid w:val="00EA19EA"/>
    <w:rsid w:val="00EA2176"/>
    <w:rsid w:val="00EA3395"/>
    <w:rsid w:val="00EA5432"/>
    <w:rsid w:val="00EA5579"/>
    <w:rsid w:val="00EA5994"/>
    <w:rsid w:val="00EA5FA7"/>
    <w:rsid w:val="00EB0926"/>
    <w:rsid w:val="00EB31F5"/>
    <w:rsid w:val="00EB49EA"/>
    <w:rsid w:val="00EB5450"/>
    <w:rsid w:val="00EC1F80"/>
    <w:rsid w:val="00EC3374"/>
    <w:rsid w:val="00EC383A"/>
    <w:rsid w:val="00EC478A"/>
    <w:rsid w:val="00EC4A25"/>
    <w:rsid w:val="00EC5709"/>
    <w:rsid w:val="00EC5D21"/>
    <w:rsid w:val="00ED1772"/>
    <w:rsid w:val="00ED28A6"/>
    <w:rsid w:val="00ED78BB"/>
    <w:rsid w:val="00EE063F"/>
    <w:rsid w:val="00EE17FC"/>
    <w:rsid w:val="00EE2068"/>
    <w:rsid w:val="00EE3719"/>
    <w:rsid w:val="00EE50F5"/>
    <w:rsid w:val="00EE584B"/>
    <w:rsid w:val="00EF0AB2"/>
    <w:rsid w:val="00EF4C35"/>
    <w:rsid w:val="00EF4F71"/>
    <w:rsid w:val="00EF61DF"/>
    <w:rsid w:val="00EF6A30"/>
    <w:rsid w:val="00EF6DDD"/>
    <w:rsid w:val="00EF6F8B"/>
    <w:rsid w:val="00F00407"/>
    <w:rsid w:val="00F00DA9"/>
    <w:rsid w:val="00F0133C"/>
    <w:rsid w:val="00F025A2"/>
    <w:rsid w:val="00F02BA2"/>
    <w:rsid w:val="00F0469A"/>
    <w:rsid w:val="00F04712"/>
    <w:rsid w:val="00F056E9"/>
    <w:rsid w:val="00F13122"/>
    <w:rsid w:val="00F13C85"/>
    <w:rsid w:val="00F15916"/>
    <w:rsid w:val="00F1613D"/>
    <w:rsid w:val="00F22EC7"/>
    <w:rsid w:val="00F2318F"/>
    <w:rsid w:val="00F24165"/>
    <w:rsid w:val="00F26686"/>
    <w:rsid w:val="00F26BA9"/>
    <w:rsid w:val="00F275D9"/>
    <w:rsid w:val="00F279B4"/>
    <w:rsid w:val="00F27EA6"/>
    <w:rsid w:val="00F329ED"/>
    <w:rsid w:val="00F34E5C"/>
    <w:rsid w:val="00F35AEC"/>
    <w:rsid w:val="00F36DB0"/>
    <w:rsid w:val="00F41724"/>
    <w:rsid w:val="00F41772"/>
    <w:rsid w:val="00F425DE"/>
    <w:rsid w:val="00F427E1"/>
    <w:rsid w:val="00F468C7"/>
    <w:rsid w:val="00F47013"/>
    <w:rsid w:val="00F47FC3"/>
    <w:rsid w:val="00F5178C"/>
    <w:rsid w:val="00F531F4"/>
    <w:rsid w:val="00F538E4"/>
    <w:rsid w:val="00F555FE"/>
    <w:rsid w:val="00F562C5"/>
    <w:rsid w:val="00F56CDB"/>
    <w:rsid w:val="00F575EF"/>
    <w:rsid w:val="00F57EE3"/>
    <w:rsid w:val="00F61E96"/>
    <w:rsid w:val="00F6324A"/>
    <w:rsid w:val="00F64ECF"/>
    <w:rsid w:val="00F653B8"/>
    <w:rsid w:val="00F67D5F"/>
    <w:rsid w:val="00F7001E"/>
    <w:rsid w:val="00F70898"/>
    <w:rsid w:val="00F728B6"/>
    <w:rsid w:val="00F72C3A"/>
    <w:rsid w:val="00F75571"/>
    <w:rsid w:val="00F76671"/>
    <w:rsid w:val="00F77136"/>
    <w:rsid w:val="00F82535"/>
    <w:rsid w:val="00F8376E"/>
    <w:rsid w:val="00F83ED4"/>
    <w:rsid w:val="00F845BC"/>
    <w:rsid w:val="00F856F3"/>
    <w:rsid w:val="00F87854"/>
    <w:rsid w:val="00F90214"/>
    <w:rsid w:val="00F91C6B"/>
    <w:rsid w:val="00F922C2"/>
    <w:rsid w:val="00F92B08"/>
    <w:rsid w:val="00F930F9"/>
    <w:rsid w:val="00F970C9"/>
    <w:rsid w:val="00FA1266"/>
    <w:rsid w:val="00FA1C27"/>
    <w:rsid w:val="00FA4AB1"/>
    <w:rsid w:val="00FA57F7"/>
    <w:rsid w:val="00FA5E7A"/>
    <w:rsid w:val="00FA7504"/>
    <w:rsid w:val="00FB0C69"/>
    <w:rsid w:val="00FB1943"/>
    <w:rsid w:val="00FB19CF"/>
    <w:rsid w:val="00FB5F42"/>
    <w:rsid w:val="00FC068D"/>
    <w:rsid w:val="00FC1192"/>
    <w:rsid w:val="00FC2FC4"/>
    <w:rsid w:val="00FC327A"/>
    <w:rsid w:val="00FC32D1"/>
    <w:rsid w:val="00FC59AD"/>
    <w:rsid w:val="00FD0D63"/>
    <w:rsid w:val="00FD4598"/>
    <w:rsid w:val="00FE0F8A"/>
    <w:rsid w:val="00FE10F9"/>
    <w:rsid w:val="00FE116A"/>
    <w:rsid w:val="00FE33F2"/>
    <w:rsid w:val="00FE5CC4"/>
    <w:rsid w:val="00FE65DB"/>
    <w:rsid w:val="00FE6FC3"/>
    <w:rsid w:val="00FF111F"/>
    <w:rsid w:val="00FF1D95"/>
    <w:rsid w:val="00FF2430"/>
    <w:rsid w:val="00FF2763"/>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6ABB2"/>
  <w15:chartTrackingRefBased/>
  <w15:docId w15:val="{431AB911-FF24-4190-AC8C-2EA53FFE3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footer" w:uiPriority="99"/>
    <w:lsdException w:name="caption" w:semiHidden="1" w:unhideWhenUsed="1" w:qFormat="1"/>
    <w:lsdException w:name="annotation reference" w:qFormat="1"/>
    <w:lsdException w:name="Strong" w:qFormat="1"/>
    <w:lsdException w:name="Emphasis" w:uiPriority="20"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6EC2"/>
    <w:pPr>
      <w:overflowPunct w:val="0"/>
      <w:autoSpaceDE w:val="0"/>
      <w:autoSpaceDN w:val="0"/>
      <w:adjustRightInd w:val="0"/>
      <w:spacing w:after="180"/>
      <w:textAlignment w:val="baseline"/>
    </w:pPr>
    <w:rPr>
      <w:rFonts w:eastAsia="Times New Roman"/>
      <w:lang w:val="en-GB" w:eastAsia="ko-KR"/>
    </w:rPr>
  </w:style>
  <w:style w:type="paragraph" w:styleId="Heading1">
    <w:name w:val="heading 1"/>
    <w:next w:val="Normal"/>
    <w:link w:val="Heading1Char"/>
    <w:qFormat/>
    <w:rsid w:val="009E6E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ko-KR"/>
    </w:rPr>
  </w:style>
  <w:style w:type="paragraph" w:styleId="Heading2">
    <w:name w:val="heading 2"/>
    <w:basedOn w:val="Heading1"/>
    <w:next w:val="Normal"/>
    <w:link w:val="Heading2Char"/>
    <w:qFormat/>
    <w:rsid w:val="009E6EC2"/>
    <w:pPr>
      <w:pBdr>
        <w:top w:val="none" w:sz="0" w:space="0" w:color="auto"/>
      </w:pBdr>
      <w:spacing w:before="180"/>
      <w:outlineLvl w:val="1"/>
    </w:pPr>
    <w:rPr>
      <w:sz w:val="32"/>
    </w:rPr>
  </w:style>
  <w:style w:type="paragraph" w:styleId="Heading3">
    <w:name w:val="heading 3"/>
    <w:basedOn w:val="Heading2"/>
    <w:next w:val="Normal"/>
    <w:link w:val="Heading3Char"/>
    <w:qFormat/>
    <w:rsid w:val="009E6EC2"/>
    <w:pPr>
      <w:spacing w:before="120"/>
      <w:outlineLvl w:val="2"/>
    </w:pPr>
    <w:rPr>
      <w:sz w:val="28"/>
    </w:rPr>
  </w:style>
  <w:style w:type="paragraph" w:styleId="Heading4">
    <w:name w:val="heading 4"/>
    <w:basedOn w:val="Heading3"/>
    <w:next w:val="Normal"/>
    <w:link w:val="Heading4Char"/>
    <w:qFormat/>
    <w:rsid w:val="009E6EC2"/>
    <w:pPr>
      <w:ind w:left="1418" w:hanging="1418"/>
      <w:outlineLvl w:val="3"/>
    </w:pPr>
    <w:rPr>
      <w:sz w:val="24"/>
    </w:rPr>
  </w:style>
  <w:style w:type="paragraph" w:styleId="Heading5">
    <w:name w:val="heading 5"/>
    <w:basedOn w:val="Heading4"/>
    <w:next w:val="Normal"/>
    <w:link w:val="Heading5Char"/>
    <w:qFormat/>
    <w:rsid w:val="009E6EC2"/>
    <w:pPr>
      <w:ind w:left="1701" w:hanging="1701"/>
      <w:outlineLvl w:val="4"/>
    </w:pPr>
    <w:rPr>
      <w:sz w:val="22"/>
    </w:rPr>
  </w:style>
  <w:style w:type="paragraph" w:styleId="Heading6">
    <w:name w:val="heading 6"/>
    <w:basedOn w:val="H6"/>
    <w:next w:val="Normal"/>
    <w:link w:val="Heading6Char"/>
    <w:qFormat/>
    <w:rsid w:val="009E6EC2"/>
    <w:pPr>
      <w:outlineLvl w:val="5"/>
    </w:pPr>
  </w:style>
  <w:style w:type="paragraph" w:styleId="Heading7">
    <w:name w:val="heading 7"/>
    <w:basedOn w:val="H6"/>
    <w:next w:val="Normal"/>
    <w:link w:val="Heading7Char"/>
    <w:qFormat/>
    <w:rsid w:val="009E6EC2"/>
    <w:pPr>
      <w:outlineLvl w:val="6"/>
    </w:pPr>
  </w:style>
  <w:style w:type="paragraph" w:styleId="Heading8">
    <w:name w:val="heading 8"/>
    <w:basedOn w:val="Heading1"/>
    <w:next w:val="Normal"/>
    <w:link w:val="Heading8Char"/>
    <w:qFormat/>
    <w:rsid w:val="009E6EC2"/>
    <w:pPr>
      <w:ind w:left="0" w:firstLine="0"/>
      <w:outlineLvl w:val="7"/>
    </w:pPr>
  </w:style>
  <w:style w:type="paragraph" w:styleId="Heading9">
    <w:name w:val="heading 9"/>
    <w:basedOn w:val="Heading8"/>
    <w:next w:val="Normal"/>
    <w:link w:val="Heading9Char"/>
    <w:qFormat/>
    <w:rsid w:val="009E6E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E6EC2"/>
    <w:pPr>
      <w:ind w:left="1985" w:hanging="1985"/>
      <w:outlineLvl w:val="9"/>
    </w:pPr>
    <w:rPr>
      <w:sz w:val="20"/>
    </w:rPr>
  </w:style>
  <w:style w:type="paragraph" w:styleId="TOC9">
    <w:name w:val="toc 9"/>
    <w:basedOn w:val="TOC8"/>
    <w:rsid w:val="009E6EC2"/>
    <w:pPr>
      <w:ind w:left="1418" w:hanging="1418"/>
    </w:pPr>
  </w:style>
  <w:style w:type="paragraph" w:styleId="TOC8">
    <w:name w:val="toc 8"/>
    <w:basedOn w:val="TOC1"/>
    <w:rsid w:val="009E6EC2"/>
    <w:pPr>
      <w:spacing w:before="180"/>
      <w:ind w:left="2693" w:hanging="2693"/>
    </w:pPr>
    <w:rPr>
      <w:b/>
    </w:rPr>
  </w:style>
  <w:style w:type="paragraph" w:styleId="TOC1">
    <w:name w:val="toc 1"/>
    <w:rsid w:val="009E6E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Normal"/>
    <w:next w:val="Normal"/>
    <w:rsid w:val="009E6EC2"/>
    <w:pPr>
      <w:keepLines/>
      <w:tabs>
        <w:tab w:val="center" w:pos="4536"/>
        <w:tab w:val="right" w:pos="9072"/>
      </w:tabs>
    </w:pPr>
    <w:rPr>
      <w:noProof/>
    </w:rPr>
  </w:style>
  <w:style w:type="character" w:customStyle="1" w:styleId="ZGSM">
    <w:name w:val="ZGSM"/>
    <w:rsid w:val="009E6EC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E6EC2"/>
    <w:pPr>
      <w:widowControl w:val="0"/>
      <w:overflowPunct w:val="0"/>
      <w:autoSpaceDE w:val="0"/>
      <w:autoSpaceDN w:val="0"/>
      <w:adjustRightInd w:val="0"/>
      <w:textAlignment w:val="baseline"/>
    </w:pPr>
    <w:rPr>
      <w:rFonts w:ascii="Arial" w:eastAsia="Times New Roman" w:hAnsi="Arial"/>
      <w:b/>
      <w:noProof/>
      <w:sz w:val="18"/>
      <w:lang w:val="en-GB" w:eastAsia="ko-KR"/>
    </w:rPr>
  </w:style>
  <w:style w:type="paragraph" w:customStyle="1" w:styleId="ZD">
    <w:name w:val="ZD"/>
    <w:rsid w:val="009E6EC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rsid w:val="009E6EC2"/>
    <w:pPr>
      <w:ind w:left="1701" w:hanging="1701"/>
    </w:pPr>
  </w:style>
  <w:style w:type="paragraph" w:styleId="TOC4">
    <w:name w:val="toc 4"/>
    <w:basedOn w:val="TOC3"/>
    <w:rsid w:val="009E6EC2"/>
    <w:pPr>
      <w:ind w:left="1418" w:hanging="1418"/>
    </w:pPr>
  </w:style>
  <w:style w:type="paragraph" w:styleId="TOC3">
    <w:name w:val="toc 3"/>
    <w:basedOn w:val="TOC2"/>
    <w:rsid w:val="009E6EC2"/>
    <w:pPr>
      <w:ind w:left="1134" w:hanging="1134"/>
    </w:pPr>
  </w:style>
  <w:style w:type="paragraph" w:styleId="TOC2">
    <w:name w:val="toc 2"/>
    <w:basedOn w:val="TOC1"/>
    <w:rsid w:val="009E6EC2"/>
    <w:pPr>
      <w:keepNext w:val="0"/>
      <w:spacing w:before="0"/>
      <w:ind w:left="851" w:hanging="851"/>
    </w:pPr>
    <w:rPr>
      <w:sz w:val="20"/>
    </w:rPr>
  </w:style>
  <w:style w:type="paragraph" w:styleId="Footer">
    <w:name w:val="footer"/>
    <w:basedOn w:val="Header"/>
    <w:link w:val="FooterChar"/>
    <w:uiPriority w:val="99"/>
    <w:rsid w:val="009E6EC2"/>
    <w:pPr>
      <w:jc w:val="center"/>
    </w:pPr>
    <w:rPr>
      <w:i/>
    </w:rPr>
  </w:style>
  <w:style w:type="paragraph" w:customStyle="1" w:styleId="TT">
    <w:name w:val="TT"/>
    <w:basedOn w:val="Heading1"/>
    <w:next w:val="Normal"/>
    <w:rsid w:val="009E6EC2"/>
    <w:pPr>
      <w:outlineLvl w:val="9"/>
    </w:pPr>
  </w:style>
  <w:style w:type="paragraph" w:customStyle="1" w:styleId="NF">
    <w:name w:val="NF"/>
    <w:basedOn w:val="NO"/>
    <w:rsid w:val="009E6EC2"/>
    <w:pPr>
      <w:keepNext/>
      <w:spacing w:after="0"/>
    </w:pPr>
    <w:rPr>
      <w:rFonts w:ascii="Arial" w:hAnsi="Arial"/>
      <w:sz w:val="18"/>
    </w:rPr>
  </w:style>
  <w:style w:type="paragraph" w:customStyle="1" w:styleId="NO">
    <w:name w:val="NO"/>
    <w:basedOn w:val="Normal"/>
    <w:link w:val="NOChar"/>
    <w:rsid w:val="009E6EC2"/>
    <w:pPr>
      <w:keepLines/>
      <w:ind w:left="1135" w:hanging="851"/>
    </w:pPr>
  </w:style>
  <w:style w:type="paragraph" w:customStyle="1" w:styleId="PL">
    <w:name w:val="PL"/>
    <w:link w:val="PLChar"/>
    <w:rsid w:val="009E6E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9E6EC2"/>
    <w:pPr>
      <w:jc w:val="right"/>
    </w:pPr>
  </w:style>
  <w:style w:type="paragraph" w:customStyle="1" w:styleId="TAL">
    <w:name w:val="TAL"/>
    <w:basedOn w:val="Normal"/>
    <w:link w:val="TALChar"/>
    <w:rsid w:val="009E6EC2"/>
    <w:pPr>
      <w:keepNext/>
      <w:keepLines/>
      <w:spacing w:after="0"/>
    </w:pPr>
    <w:rPr>
      <w:rFonts w:ascii="Arial" w:hAnsi="Arial"/>
      <w:sz w:val="18"/>
    </w:rPr>
  </w:style>
  <w:style w:type="paragraph" w:customStyle="1" w:styleId="TAH">
    <w:name w:val="TAH"/>
    <w:basedOn w:val="TAC"/>
    <w:link w:val="TAHChar"/>
    <w:rsid w:val="009E6EC2"/>
    <w:rPr>
      <w:b/>
    </w:rPr>
  </w:style>
  <w:style w:type="paragraph" w:customStyle="1" w:styleId="TAC">
    <w:name w:val="TAC"/>
    <w:basedOn w:val="TAL"/>
    <w:link w:val="TACChar"/>
    <w:rsid w:val="009E6EC2"/>
    <w:pPr>
      <w:jc w:val="center"/>
    </w:pPr>
  </w:style>
  <w:style w:type="paragraph" w:customStyle="1" w:styleId="LD">
    <w:name w:val="LD"/>
    <w:rsid w:val="009E6EC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Normal"/>
    <w:link w:val="EXChar"/>
    <w:rsid w:val="009E6EC2"/>
    <w:pPr>
      <w:keepLines/>
      <w:ind w:left="1702" w:hanging="1418"/>
    </w:pPr>
  </w:style>
  <w:style w:type="paragraph" w:customStyle="1" w:styleId="FP">
    <w:name w:val="FP"/>
    <w:basedOn w:val="Normal"/>
    <w:rsid w:val="009E6EC2"/>
    <w:pPr>
      <w:spacing w:after="0"/>
    </w:pPr>
  </w:style>
  <w:style w:type="paragraph" w:customStyle="1" w:styleId="NW">
    <w:name w:val="NW"/>
    <w:basedOn w:val="NO"/>
    <w:rsid w:val="009E6EC2"/>
    <w:pPr>
      <w:spacing w:after="0"/>
    </w:pPr>
  </w:style>
  <w:style w:type="paragraph" w:customStyle="1" w:styleId="EW">
    <w:name w:val="EW"/>
    <w:basedOn w:val="EX"/>
    <w:rsid w:val="009E6EC2"/>
    <w:pPr>
      <w:spacing w:after="0"/>
    </w:pPr>
  </w:style>
  <w:style w:type="paragraph" w:customStyle="1" w:styleId="B10">
    <w:name w:val="B1"/>
    <w:basedOn w:val="List"/>
    <w:link w:val="B1Char"/>
    <w:rsid w:val="009E6EC2"/>
  </w:style>
  <w:style w:type="paragraph" w:styleId="TOC6">
    <w:name w:val="toc 6"/>
    <w:basedOn w:val="TOC5"/>
    <w:next w:val="Normal"/>
    <w:rsid w:val="009E6EC2"/>
    <w:pPr>
      <w:ind w:left="1985" w:hanging="1985"/>
    </w:pPr>
  </w:style>
  <w:style w:type="paragraph" w:styleId="TOC7">
    <w:name w:val="toc 7"/>
    <w:basedOn w:val="TOC6"/>
    <w:next w:val="Normal"/>
    <w:rsid w:val="009E6EC2"/>
    <w:pPr>
      <w:ind w:left="2268" w:hanging="2268"/>
    </w:pPr>
  </w:style>
  <w:style w:type="paragraph" w:customStyle="1" w:styleId="EditorsNote">
    <w:name w:val="Editor's Note"/>
    <w:aliases w:val="EN"/>
    <w:basedOn w:val="NO"/>
    <w:link w:val="EditorsNoteChar"/>
    <w:rsid w:val="009E6EC2"/>
    <w:rPr>
      <w:color w:val="FF0000"/>
    </w:rPr>
  </w:style>
  <w:style w:type="paragraph" w:customStyle="1" w:styleId="TH">
    <w:name w:val="TH"/>
    <w:basedOn w:val="Normal"/>
    <w:link w:val="THChar"/>
    <w:rsid w:val="009E6EC2"/>
    <w:pPr>
      <w:keepNext/>
      <w:keepLines/>
      <w:spacing w:before="60"/>
      <w:jc w:val="center"/>
    </w:pPr>
    <w:rPr>
      <w:rFonts w:ascii="Arial" w:hAnsi="Arial"/>
      <w:b/>
    </w:rPr>
  </w:style>
  <w:style w:type="paragraph" w:customStyle="1" w:styleId="ZA">
    <w:name w:val="ZA"/>
    <w:rsid w:val="009E6E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9E6E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9E6EC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9E6E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9E6EC2"/>
    <w:pPr>
      <w:ind w:left="851" w:hanging="851"/>
    </w:pPr>
  </w:style>
  <w:style w:type="paragraph" w:customStyle="1" w:styleId="ZH">
    <w:name w:val="ZH"/>
    <w:rsid w:val="009E6EC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TF">
    <w:name w:val="TF"/>
    <w:aliases w:val="left"/>
    <w:basedOn w:val="TH"/>
    <w:link w:val="TFChar"/>
    <w:rsid w:val="009E6EC2"/>
    <w:pPr>
      <w:keepNext w:val="0"/>
      <w:spacing w:before="0" w:after="240"/>
    </w:pPr>
  </w:style>
  <w:style w:type="paragraph" w:customStyle="1" w:styleId="ZG">
    <w:name w:val="ZG"/>
    <w:rsid w:val="009E6EC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2">
    <w:name w:val="B2"/>
    <w:basedOn w:val="List2"/>
    <w:link w:val="B2Char"/>
    <w:rsid w:val="009E6EC2"/>
  </w:style>
  <w:style w:type="paragraph" w:customStyle="1" w:styleId="B3">
    <w:name w:val="B3"/>
    <w:basedOn w:val="List3"/>
    <w:link w:val="B3Char"/>
    <w:rsid w:val="009E6EC2"/>
  </w:style>
  <w:style w:type="paragraph" w:customStyle="1" w:styleId="B4">
    <w:name w:val="B4"/>
    <w:basedOn w:val="List4"/>
    <w:link w:val="B4Char"/>
    <w:rsid w:val="009E6EC2"/>
  </w:style>
  <w:style w:type="paragraph" w:customStyle="1" w:styleId="B5">
    <w:name w:val="B5"/>
    <w:basedOn w:val="List5"/>
    <w:rsid w:val="009E6EC2"/>
  </w:style>
  <w:style w:type="paragraph" w:customStyle="1" w:styleId="ZTD">
    <w:name w:val="ZTD"/>
    <w:basedOn w:val="ZB"/>
    <w:rsid w:val="009E6EC2"/>
    <w:pPr>
      <w:framePr w:hRule="auto" w:wrap="notBeside" w:y="852"/>
    </w:pPr>
    <w:rPr>
      <w:i w:val="0"/>
      <w:sz w:val="40"/>
    </w:rPr>
  </w:style>
  <w:style w:type="paragraph" w:customStyle="1" w:styleId="ZV">
    <w:name w:val="ZV"/>
    <w:basedOn w:val="ZU"/>
    <w:rsid w:val="009E6EC2"/>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9E6EC2"/>
    <w:pPr>
      <w:ind w:left="568" w:hanging="284"/>
    </w:pPr>
  </w:style>
  <w:style w:type="paragraph" w:styleId="List2">
    <w:name w:val="List 2"/>
    <w:basedOn w:val="List"/>
    <w:rsid w:val="009E6EC2"/>
    <w:pPr>
      <w:ind w:left="851"/>
    </w:pPr>
  </w:style>
  <w:style w:type="paragraph" w:styleId="List3">
    <w:name w:val="List 3"/>
    <w:basedOn w:val="List2"/>
    <w:rsid w:val="009E6EC2"/>
    <w:pPr>
      <w:ind w:left="1135"/>
    </w:pPr>
  </w:style>
  <w:style w:type="paragraph" w:styleId="List4">
    <w:name w:val="List 4"/>
    <w:basedOn w:val="List3"/>
    <w:rsid w:val="009E6EC2"/>
    <w:pPr>
      <w:ind w:left="1418"/>
    </w:pPr>
  </w:style>
  <w:style w:type="paragraph" w:styleId="List5">
    <w:name w:val="List 5"/>
    <w:basedOn w:val="List4"/>
    <w:rsid w:val="009E6EC2"/>
    <w:pPr>
      <w:ind w:left="1702"/>
    </w:pPr>
  </w:style>
  <w:style w:type="character" w:styleId="FootnoteReference">
    <w:name w:val="footnote reference"/>
    <w:rsid w:val="009E6EC2"/>
    <w:rPr>
      <w:b/>
      <w:position w:val="6"/>
      <w:sz w:val="16"/>
    </w:rPr>
  </w:style>
  <w:style w:type="paragraph" w:styleId="FootnoteText">
    <w:name w:val="footnote text"/>
    <w:basedOn w:val="Normal"/>
    <w:link w:val="FootnoteTextChar"/>
    <w:rsid w:val="009E6EC2"/>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E6EC2"/>
    <w:pPr>
      <w:keepLines/>
      <w:spacing w:after="0"/>
    </w:pPr>
  </w:style>
  <w:style w:type="paragraph" w:styleId="Index2">
    <w:name w:val="index 2"/>
    <w:basedOn w:val="Index1"/>
    <w:rsid w:val="009E6EC2"/>
    <w:pPr>
      <w:ind w:left="284"/>
    </w:pPr>
  </w:style>
  <w:style w:type="paragraph" w:styleId="ListBullet">
    <w:name w:val="List Bullet"/>
    <w:basedOn w:val="List"/>
    <w:link w:val="ListBulletChar"/>
    <w:rsid w:val="009E6EC2"/>
  </w:style>
  <w:style w:type="paragraph" w:styleId="ListBullet2">
    <w:name w:val="List Bullet 2"/>
    <w:basedOn w:val="ListBullet"/>
    <w:rsid w:val="009E6EC2"/>
    <w:pPr>
      <w:ind w:left="851"/>
    </w:pPr>
  </w:style>
  <w:style w:type="paragraph" w:styleId="ListBullet3">
    <w:name w:val="List Bullet 3"/>
    <w:basedOn w:val="ListBullet2"/>
    <w:rsid w:val="009E6EC2"/>
    <w:pPr>
      <w:ind w:left="1135"/>
    </w:pPr>
  </w:style>
  <w:style w:type="paragraph" w:styleId="ListBullet4">
    <w:name w:val="List Bullet 4"/>
    <w:basedOn w:val="ListBullet3"/>
    <w:rsid w:val="009E6EC2"/>
    <w:pPr>
      <w:ind w:left="1418"/>
    </w:pPr>
  </w:style>
  <w:style w:type="paragraph" w:styleId="ListBullet5">
    <w:name w:val="List Bullet 5"/>
    <w:basedOn w:val="ListBullet4"/>
    <w:rsid w:val="009E6EC2"/>
    <w:pPr>
      <w:ind w:left="1702"/>
    </w:pPr>
  </w:style>
  <w:style w:type="paragraph" w:styleId="ListNumber">
    <w:name w:val="List Number"/>
    <w:basedOn w:val="List"/>
    <w:rsid w:val="009E6EC2"/>
  </w:style>
  <w:style w:type="paragraph" w:styleId="ListNumber2">
    <w:name w:val="List Number 2"/>
    <w:basedOn w:val="ListNumber"/>
    <w:rsid w:val="009E6EC2"/>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val="en-GB"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uiPriority w:val="99"/>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qFormat/>
    <w:rsid w:val="00F0133C"/>
    <w:pPr>
      <w:spacing w:after="120"/>
    </w:pPr>
    <w:rPr>
      <w:rFonts w:ascii="Arial" w:hAnsi="Arial"/>
      <w:lang w:val="en-GB" w:eastAsia="en-US"/>
    </w:rPr>
  </w:style>
  <w:style w:type="paragraph" w:customStyle="1" w:styleId="tdoc-header">
    <w:name w:val="tdoc-header"/>
    <w:rsid w:val="00F0133C"/>
    <w:rPr>
      <w:rFonts w:ascii="Arial" w:hAnsi="Arial"/>
      <w:noProof/>
      <w:sz w:val="24"/>
      <w:lang w:val="en-GB"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qFormat/>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847466">
      <w:bodyDiv w:val="1"/>
      <w:marLeft w:val="0"/>
      <w:marRight w:val="0"/>
      <w:marTop w:val="0"/>
      <w:marBottom w:val="0"/>
      <w:divBdr>
        <w:top w:val="none" w:sz="0" w:space="0" w:color="auto"/>
        <w:left w:val="none" w:sz="0" w:space="0" w:color="auto"/>
        <w:bottom w:val="none" w:sz="0" w:space="0" w:color="auto"/>
        <w:right w:val="none" w:sz="0" w:space="0" w:color="auto"/>
      </w:divBdr>
    </w:div>
    <w:div w:id="145167492">
      <w:bodyDiv w:val="1"/>
      <w:marLeft w:val="0"/>
      <w:marRight w:val="0"/>
      <w:marTop w:val="0"/>
      <w:marBottom w:val="0"/>
      <w:divBdr>
        <w:top w:val="none" w:sz="0" w:space="0" w:color="auto"/>
        <w:left w:val="none" w:sz="0" w:space="0" w:color="auto"/>
        <w:bottom w:val="none" w:sz="0" w:space="0" w:color="auto"/>
        <w:right w:val="none" w:sz="0" w:space="0" w:color="auto"/>
      </w:divBdr>
    </w:div>
    <w:div w:id="173886903">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20490368">
      <w:bodyDiv w:val="1"/>
      <w:marLeft w:val="0"/>
      <w:marRight w:val="0"/>
      <w:marTop w:val="0"/>
      <w:marBottom w:val="0"/>
      <w:divBdr>
        <w:top w:val="none" w:sz="0" w:space="0" w:color="auto"/>
        <w:left w:val="none" w:sz="0" w:space="0" w:color="auto"/>
        <w:bottom w:val="none" w:sz="0" w:space="0" w:color="auto"/>
        <w:right w:val="none" w:sz="0" w:space="0" w:color="auto"/>
      </w:divBdr>
    </w:div>
    <w:div w:id="447166228">
      <w:bodyDiv w:val="1"/>
      <w:marLeft w:val="0"/>
      <w:marRight w:val="0"/>
      <w:marTop w:val="0"/>
      <w:marBottom w:val="0"/>
      <w:divBdr>
        <w:top w:val="none" w:sz="0" w:space="0" w:color="auto"/>
        <w:left w:val="none" w:sz="0" w:space="0" w:color="auto"/>
        <w:bottom w:val="none" w:sz="0" w:space="0" w:color="auto"/>
        <w:right w:val="none" w:sz="0" w:space="0" w:color="auto"/>
      </w:divBdr>
    </w:div>
    <w:div w:id="562495559">
      <w:bodyDiv w:val="1"/>
      <w:marLeft w:val="0"/>
      <w:marRight w:val="0"/>
      <w:marTop w:val="0"/>
      <w:marBottom w:val="0"/>
      <w:divBdr>
        <w:top w:val="none" w:sz="0" w:space="0" w:color="auto"/>
        <w:left w:val="none" w:sz="0" w:space="0" w:color="auto"/>
        <w:bottom w:val="none" w:sz="0" w:space="0" w:color="auto"/>
        <w:right w:val="none" w:sz="0" w:space="0" w:color="auto"/>
      </w:divBdr>
    </w:div>
    <w:div w:id="786848723">
      <w:bodyDiv w:val="1"/>
      <w:marLeft w:val="0"/>
      <w:marRight w:val="0"/>
      <w:marTop w:val="0"/>
      <w:marBottom w:val="0"/>
      <w:divBdr>
        <w:top w:val="none" w:sz="0" w:space="0" w:color="auto"/>
        <w:left w:val="none" w:sz="0" w:space="0" w:color="auto"/>
        <w:bottom w:val="none" w:sz="0" w:space="0" w:color="auto"/>
        <w:right w:val="none" w:sz="0" w:space="0" w:color="auto"/>
      </w:divBdr>
    </w:div>
    <w:div w:id="812140170">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844394866">
      <w:bodyDiv w:val="1"/>
      <w:marLeft w:val="0"/>
      <w:marRight w:val="0"/>
      <w:marTop w:val="0"/>
      <w:marBottom w:val="0"/>
      <w:divBdr>
        <w:top w:val="none" w:sz="0" w:space="0" w:color="auto"/>
        <w:left w:val="none" w:sz="0" w:space="0" w:color="auto"/>
        <w:bottom w:val="none" w:sz="0" w:space="0" w:color="auto"/>
        <w:right w:val="none" w:sz="0" w:space="0" w:color="auto"/>
      </w:divBdr>
    </w:div>
    <w:div w:id="919557935">
      <w:bodyDiv w:val="1"/>
      <w:marLeft w:val="0"/>
      <w:marRight w:val="0"/>
      <w:marTop w:val="0"/>
      <w:marBottom w:val="0"/>
      <w:divBdr>
        <w:top w:val="none" w:sz="0" w:space="0" w:color="auto"/>
        <w:left w:val="none" w:sz="0" w:space="0" w:color="auto"/>
        <w:bottom w:val="none" w:sz="0" w:space="0" w:color="auto"/>
        <w:right w:val="none" w:sz="0" w:space="0" w:color="auto"/>
      </w:divBdr>
    </w:div>
    <w:div w:id="1133672469">
      <w:bodyDiv w:val="1"/>
      <w:marLeft w:val="0"/>
      <w:marRight w:val="0"/>
      <w:marTop w:val="0"/>
      <w:marBottom w:val="0"/>
      <w:divBdr>
        <w:top w:val="none" w:sz="0" w:space="0" w:color="auto"/>
        <w:left w:val="none" w:sz="0" w:space="0" w:color="auto"/>
        <w:bottom w:val="none" w:sz="0" w:space="0" w:color="auto"/>
        <w:right w:val="none" w:sz="0" w:space="0" w:color="auto"/>
      </w:divBdr>
    </w:div>
    <w:div w:id="1142431940">
      <w:bodyDiv w:val="1"/>
      <w:marLeft w:val="0"/>
      <w:marRight w:val="0"/>
      <w:marTop w:val="0"/>
      <w:marBottom w:val="0"/>
      <w:divBdr>
        <w:top w:val="none" w:sz="0" w:space="0" w:color="auto"/>
        <w:left w:val="none" w:sz="0" w:space="0" w:color="auto"/>
        <w:bottom w:val="none" w:sz="0" w:space="0" w:color="auto"/>
        <w:right w:val="none" w:sz="0" w:space="0" w:color="auto"/>
      </w:divBdr>
    </w:div>
    <w:div w:id="1145125376">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368137918">
      <w:bodyDiv w:val="1"/>
      <w:marLeft w:val="0"/>
      <w:marRight w:val="0"/>
      <w:marTop w:val="0"/>
      <w:marBottom w:val="0"/>
      <w:divBdr>
        <w:top w:val="none" w:sz="0" w:space="0" w:color="auto"/>
        <w:left w:val="none" w:sz="0" w:space="0" w:color="auto"/>
        <w:bottom w:val="none" w:sz="0" w:space="0" w:color="auto"/>
        <w:right w:val="none" w:sz="0" w:space="0" w:color="auto"/>
      </w:divBdr>
    </w:div>
    <w:div w:id="1419475173">
      <w:bodyDiv w:val="1"/>
      <w:marLeft w:val="0"/>
      <w:marRight w:val="0"/>
      <w:marTop w:val="0"/>
      <w:marBottom w:val="0"/>
      <w:divBdr>
        <w:top w:val="none" w:sz="0" w:space="0" w:color="auto"/>
        <w:left w:val="none" w:sz="0" w:space="0" w:color="auto"/>
        <w:bottom w:val="none" w:sz="0" w:space="0" w:color="auto"/>
        <w:right w:val="none" w:sz="0" w:space="0" w:color="auto"/>
      </w:divBdr>
    </w:div>
    <w:div w:id="1470826559">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7307010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1729844593">
      <w:bodyDiv w:val="1"/>
      <w:marLeft w:val="0"/>
      <w:marRight w:val="0"/>
      <w:marTop w:val="0"/>
      <w:marBottom w:val="0"/>
      <w:divBdr>
        <w:top w:val="none" w:sz="0" w:space="0" w:color="auto"/>
        <w:left w:val="none" w:sz="0" w:space="0" w:color="auto"/>
        <w:bottom w:val="none" w:sz="0" w:space="0" w:color="auto"/>
        <w:right w:val="none" w:sz="0" w:space="0" w:color="auto"/>
      </w:divBdr>
    </w:div>
    <w:div w:id="1736002794">
      <w:bodyDiv w:val="1"/>
      <w:marLeft w:val="0"/>
      <w:marRight w:val="0"/>
      <w:marTop w:val="0"/>
      <w:marBottom w:val="0"/>
      <w:divBdr>
        <w:top w:val="none" w:sz="0" w:space="0" w:color="auto"/>
        <w:left w:val="none" w:sz="0" w:space="0" w:color="auto"/>
        <w:bottom w:val="none" w:sz="0" w:space="0" w:color="auto"/>
        <w:right w:val="none" w:sz="0" w:space="0" w:color="auto"/>
      </w:divBdr>
    </w:div>
    <w:div w:id="1741517336">
      <w:bodyDiv w:val="1"/>
      <w:marLeft w:val="0"/>
      <w:marRight w:val="0"/>
      <w:marTop w:val="0"/>
      <w:marBottom w:val="0"/>
      <w:divBdr>
        <w:top w:val="none" w:sz="0" w:space="0" w:color="auto"/>
        <w:left w:val="none" w:sz="0" w:space="0" w:color="auto"/>
        <w:bottom w:val="none" w:sz="0" w:space="0" w:color="auto"/>
        <w:right w:val="none" w:sz="0" w:space="0" w:color="auto"/>
      </w:divBdr>
    </w:div>
    <w:div w:id="1838111343">
      <w:bodyDiv w:val="1"/>
      <w:marLeft w:val="0"/>
      <w:marRight w:val="0"/>
      <w:marTop w:val="0"/>
      <w:marBottom w:val="0"/>
      <w:divBdr>
        <w:top w:val="none" w:sz="0" w:space="0" w:color="auto"/>
        <w:left w:val="none" w:sz="0" w:space="0" w:color="auto"/>
        <w:bottom w:val="none" w:sz="0" w:space="0" w:color="auto"/>
        <w:right w:val="none" w:sz="0" w:space="0" w:color="auto"/>
      </w:divBdr>
    </w:div>
    <w:div w:id="1936860215">
      <w:bodyDiv w:val="1"/>
      <w:marLeft w:val="0"/>
      <w:marRight w:val="0"/>
      <w:marTop w:val="0"/>
      <w:marBottom w:val="0"/>
      <w:divBdr>
        <w:top w:val="none" w:sz="0" w:space="0" w:color="auto"/>
        <w:left w:val="none" w:sz="0" w:space="0" w:color="auto"/>
        <w:bottom w:val="none" w:sz="0" w:space="0" w:color="auto"/>
        <w:right w:val="none" w:sz="0" w:space="0" w:color="auto"/>
      </w:divBdr>
    </w:div>
    <w:div w:id="195390115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145</Value>
      <Value>1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NG-RAN</TermName>
          <TermId xmlns="http://schemas.microsoft.com/office/infopath/2007/PartnerControls">1f6cd23b-5008-4010-a378-dbe576d865a2</TermId>
        </TermInfo>
        <TermInfo xmlns="http://schemas.microsoft.com/office/infopath/2007/PartnerControls">
          <TermName xmlns="http://schemas.microsoft.com/office/infopath/2007/PartnerControls">Radio</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956</_dlc_DocId>
    <_dlc_DocIdUrl xmlns="f166a696-7b5b-4ccd-9f0c-ffde0cceec81">
      <Url>https://ericsson.sharepoint.com/sites/star/_layouts/15/DocIdRedir.aspx?ID=5NUHHDQN7SK2-1476151046-514956</Url>
      <Description>5NUHHDQN7SK2-1476151046-514956</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4D0E53-D1A4-457B-8598-FBCAD5F016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2A278C-8203-4F52-B196-8F94FEA9F7EC}">
  <ds:schemaRefs>
    <ds:schemaRef ds:uri="Microsoft.SharePoint.Taxonomy.ContentTypeSync"/>
  </ds:schemaRefs>
</ds:datastoreItem>
</file>

<file path=customXml/itemProps3.xml><?xml version="1.0" encoding="utf-8"?>
<ds:datastoreItem xmlns:ds="http://schemas.openxmlformats.org/officeDocument/2006/customXml" ds:itemID="{2A563E7B-080D-4490-815E-1D97B8264FCA}">
  <ds:schemaRefs>
    <ds:schemaRef ds:uri="http://schemas.microsoft.com/sharepoint/events"/>
  </ds:schemaRefs>
</ds:datastoreItem>
</file>

<file path=customXml/itemProps4.xml><?xml version="1.0" encoding="utf-8"?>
<ds:datastoreItem xmlns:ds="http://schemas.openxmlformats.org/officeDocument/2006/customXml" ds:itemID="{2265920A-C328-4EE5-A71D-4EE46FC36A32}">
  <ds:schemaRefs>
    <ds:schemaRef ds:uri="http://schemas.openxmlformats.org/officeDocument/2006/bibliography"/>
  </ds:schemaRefs>
</ds:datastoreItem>
</file>

<file path=customXml/itemProps5.xml><?xml version="1.0" encoding="utf-8"?>
<ds:datastoreItem xmlns:ds="http://schemas.openxmlformats.org/officeDocument/2006/customXml" ds:itemID="{0A218D26-B012-428F-AB09-118EB7DE525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628C12E-96AE-4268-A352-33990EFF95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87</TotalTime>
  <Pages>8</Pages>
  <Words>2175</Words>
  <Characters>1153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6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Ericsson User</cp:lastModifiedBy>
  <cp:revision>97</cp:revision>
  <cp:lastPrinted>2017-12-03T16:24:00Z</cp:lastPrinted>
  <dcterms:created xsi:type="dcterms:W3CDTF">2022-04-20T07:58:00Z</dcterms:created>
  <dcterms:modified xsi:type="dcterms:W3CDTF">2022-05-15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IMacQojp9Mw0liWesABr9mthC/UHeCtmWAdo2etloPe1T5ZrsFPXVFzf3RhZE11zJJcW6KS_x000d_
WTwmga64ieRUgGto+Bcy4SWSHnbvqOdxT+Ol6QQDhgJtfzYt04c46FANvXFXlwGrt9pnB+cv_x000d_
79Oyl5fnjMValcCiMRueA0Md427QvVcbOxMzLtNpxOPkoUbS5p3Z1MzzNf7uDnW+Ik4AlM1K_x000d_
Lld4DFTijCka4CKTSl</vt:lpwstr>
  </property>
  <property fmtid="{D5CDD505-2E9C-101B-9397-08002B2CF9AE}" pid="3" name="_2015_ms_pID_725343_00">
    <vt:lpwstr>_2015_ms_pID_725343</vt:lpwstr>
  </property>
  <property fmtid="{D5CDD505-2E9C-101B-9397-08002B2CF9AE}" pid="4" name="_2015_ms_pID_7253431">
    <vt:lpwstr>L06DrTllJO8RiDWNDoF6GmadLOs0n/I0J4LJX3cTNbCCCw4nxcMUZE_x000d_
DePNtaE41tVwFaIkTFhxzHGQzkOhyxJoC7+7NPl1yBt2eag7yf2FCtT0DvDA+PzHXjFZCaYg_x000d_
o4t766+qCaNYkd8UeenP9qPmMu995tHAxQbckpXy9qp6Z/UBdGkeBkSfDsTEuBsUyMwXUq4N_x000d_
hosvCiignDiJtNU8II7/0cnxqKk4J2Wcbg69</vt:lpwstr>
  </property>
  <property fmtid="{D5CDD505-2E9C-101B-9397-08002B2CF9AE}" pid="5" name="_2015_ms_pID_7253431_00">
    <vt:lpwstr>_2015_ms_pID_7253431</vt:lpwstr>
  </property>
  <property fmtid="{D5CDD505-2E9C-101B-9397-08002B2CF9AE}" pid="6" name="_2015_ms_pID_7253432">
    <vt:lpwstr>z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12"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13"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4"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5"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6"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7"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8"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9"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20"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21"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22"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23"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4" name="MCCCRsImpl14">
    <vt:lpwstr>Rel-16%0702%</vt:lpwstr>
  </property>
  <property fmtid="{D5CDD505-2E9C-101B-9397-08002B2CF9AE}" pid="25" name="ContentTypeId">
    <vt:lpwstr>0x010100C5F30C9B16E14C8EACE5F2CC7B7AC7F400F5862E332FC6CE449700A00A9FC83FBA</vt:lpwstr>
  </property>
  <property fmtid="{D5CDD505-2E9C-101B-9397-08002B2CF9AE}" pid="26" name="TaxKeyword">
    <vt:lpwstr>1145;#NG-RAN|1f6cd23b-5008-4010-a378-dbe576d865a2;#17;#Radio|11111111-1111-1111-1111-111111111111</vt:lpwstr>
  </property>
  <property fmtid="{D5CDD505-2E9C-101B-9397-08002B2CF9AE}" pid="27" name="_dlc_DocIdItemGuid">
    <vt:lpwstr>0a54a17d-6606-492e-81a3-192045289ddc</vt:lpwstr>
  </property>
  <property fmtid="{D5CDD505-2E9C-101B-9397-08002B2CF9AE}" pid="28" name="EriCOLLCategory">
    <vt:lpwstr/>
  </property>
  <property fmtid="{D5CDD505-2E9C-101B-9397-08002B2CF9AE}" pid="29" name="EriCOLLCountry">
    <vt:lpwstr/>
  </property>
  <property fmtid="{D5CDD505-2E9C-101B-9397-08002B2CF9AE}" pid="30" name="EriCOLLCompetence">
    <vt:lpwstr/>
  </property>
  <property fmtid="{D5CDD505-2E9C-101B-9397-08002B2CF9AE}" pid="31" name="EriCOLLProjects">
    <vt:lpwstr/>
  </property>
  <property fmtid="{D5CDD505-2E9C-101B-9397-08002B2CF9AE}" pid="32" name="EriCOLLProcess">
    <vt:lpwstr/>
  </property>
  <property fmtid="{D5CDD505-2E9C-101B-9397-08002B2CF9AE}" pid="33" name="EriCOLLOrganizationUnit">
    <vt:lpwstr/>
  </property>
  <property fmtid="{D5CDD505-2E9C-101B-9397-08002B2CF9AE}" pid="34" name="EriCOLLProducts">
    <vt:lpwstr/>
  </property>
  <property fmtid="{D5CDD505-2E9C-101B-9397-08002B2CF9AE}" pid="35" name="EriCOLLCustomer">
    <vt:lpwstr/>
  </property>
</Properties>
</file>